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10A458C" w:rsidR="001E41F3" w:rsidRDefault="001E41F3">
      <w:pPr>
        <w:pStyle w:val="CRCoverPage"/>
        <w:tabs>
          <w:tab w:val="right" w:pos="9639"/>
        </w:tabs>
        <w:spacing w:after="0"/>
        <w:rPr>
          <w:b/>
          <w:i/>
          <w:noProof/>
          <w:sz w:val="28"/>
        </w:rPr>
      </w:pPr>
      <w:r>
        <w:rPr>
          <w:b/>
          <w:noProof/>
          <w:sz w:val="24"/>
        </w:rPr>
        <w:t>3GPP TSG-</w:t>
      </w:r>
      <w:fldSimple w:instr=" DOCPROPERTY  TSG/WGRef  \* MERGEFORMAT ">
        <w:r w:rsidR="00F05140" w:rsidRPr="00F05140">
          <w:rPr>
            <w:b/>
            <w:noProof/>
            <w:sz w:val="24"/>
          </w:rPr>
          <w:t>SA4</w:t>
        </w:r>
      </w:fldSimple>
      <w:r w:rsidR="00C66BA2">
        <w:rPr>
          <w:b/>
          <w:noProof/>
          <w:sz w:val="24"/>
        </w:rPr>
        <w:t xml:space="preserve"> </w:t>
      </w:r>
      <w:r>
        <w:rPr>
          <w:b/>
          <w:noProof/>
          <w:sz w:val="24"/>
        </w:rPr>
        <w:t>Meeting #</w:t>
      </w:r>
      <w:fldSimple w:instr=" DOCPROPERTY  MtgSeq  \* MERGEFORMAT ">
        <w:r w:rsidR="00F05140" w:rsidRPr="00F05140">
          <w:rPr>
            <w:b/>
            <w:noProof/>
            <w:sz w:val="24"/>
          </w:rPr>
          <w:t>132</w:t>
        </w:r>
      </w:fldSimple>
      <w:r>
        <w:fldChar w:fldCharType="begin"/>
      </w:r>
      <w:r>
        <w:instrText xml:space="preserve"> DOCPROPERTY  MtgTitle  \* MERGEFORMAT </w:instrText>
      </w:r>
      <w:r>
        <w:fldChar w:fldCharType="end"/>
      </w:r>
      <w:r>
        <w:rPr>
          <w:b/>
          <w:i/>
          <w:noProof/>
          <w:sz w:val="28"/>
        </w:rPr>
        <w:tab/>
      </w:r>
      <w:fldSimple w:instr=" DOCPROPERTY  Tdoc#  \* MERGEFORMAT ">
        <w:r w:rsidR="00F05140" w:rsidRPr="00F05140">
          <w:rPr>
            <w:b/>
            <w:i/>
            <w:noProof/>
            <w:sz w:val="28"/>
          </w:rPr>
          <w:t>S4-251000</w:t>
        </w:r>
      </w:fldSimple>
    </w:p>
    <w:p w14:paraId="7CB45193" w14:textId="66F0BD6E" w:rsidR="001E41F3" w:rsidRDefault="00F05140" w:rsidP="005E2C44">
      <w:pPr>
        <w:pStyle w:val="CRCoverPage"/>
        <w:outlineLvl w:val="0"/>
        <w:rPr>
          <w:b/>
          <w:noProof/>
          <w:sz w:val="24"/>
        </w:rPr>
      </w:pPr>
      <w:fldSimple w:instr=" DOCPROPERTY  Location  \* MERGEFORMAT ">
        <w:r w:rsidRPr="00F05140">
          <w:rPr>
            <w:b/>
            <w:noProof/>
            <w:sz w:val="24"/>
          </w:rPr>
          <w:t>Fukuoka</w:t>
        </w:r>
      </w:fldSimple>
      <w:r w:rsidR="001E41F3">
        <w:rPr>
          <w:b/>
          <w:noProof/>
          <w:sz w:val="24"/>
        </w:rPr>
        <w:t xml:space="preserve">, </w:t>
      </w:r>
      <w:fldSimple w:instr=" DOCPROPERTY  Country  \* MERGEFORMAT ">
        <w:r w:rsidRPr="00F05140">
          <w:rPr>
            <w:b/>
            <w:noProof/>
            <w:sz w:val="24"/>
          </w:rPr>
          <w:t>Japan</w:t>
        </w:r>
      </w:fldSimple>
      <w:r w:rsidR="001E41F3">
        <w:rPr>
          <w:b/>
          <w:noProof/>
          <w:sz w:val="24"/>
        </w:rPr>
        <w:t xml:space="preserve">, </w:t>
      </w:r>
      <w:fldSimple w:instr=" DOCPROPERTY  StartDate  \* MERGEFORMAT ">
        <w:r w:rsidRPr="00F05140">
          <w:rPr>
            <w:b/>
            <w:noProof/>
            <w:sz w:val="24"/>
          </w:rPr>
          <w:t>19th May 2025</w:t>
        </w:r>
      </w:fldSimple>
      <w:r w:rsidR="00547111">
        <w:rPr>
          <w:b/>
          <w:noProof/>
          <w:sz w:val="24"/>
        </w:rPr>
        <w:t xml:space="preserve"> - </w:t>
      </w:r>
      <w:fldSimple w:instr=" DOCPROPERTY  EndDate  \* MERGEFORMAT ">
        <w:r w:rsidRPr="00F05140">
          <w:rPr>
            <w:b/>
            <w:noProof/>
            <w:sz w:val="24"/>
          </w:rPr>
          <w:t>23rd May 2025</w:t>
        </w:r>
      </w:fldSimple>
      <w:r>
        <w:rPr>
          <w:b/>
          <w:noProof/>
          <w:sz w:val="24"/>
        </w:rPr>
        <w:tab/>
      </w:r>
      <w:r>
        <w:rPr>
          <w:b/>
          <w:noProof/>
          <w:sz w:val="24"/>
        </w:rPr>
        <w:tab/>
      </w:r>
      <w:r>
        <w:rPr>
          <w:b/>
          <w:noProof/>
          <w:sz w:val="24"/>
        </w:rPr>
        <w:tab/>
      </w:r>
      <w:r>
        <w:rPr>
          <w:b/>
          <w:noProof/>
          <w:sz w:val="24"/>
        </w:rPr>
        <w:tab/>
      </w:r>
      <w:r>
        <w:rPr>
          <w:b/>
          <w:noProof/>
          <w:sz w:val="24"/>
        </w:rPr>
        <w:tab/>
      </w:r>
      <w:r w:rsidR="008E509A">
        <w:rPr>
          <w:b/>
          <w:noProof/>
          <w:sz w:val="24"/>
        </w:rPr>
        <w:tab/>
      </w:r>
      <w:r>
        <w:rPr>
          <w:b/>
          <w:noProof/>
          <w:sz w:val="24"/>
        </w:rPr>
        <w:t>revision of S4-25066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029E7F7" w:rsidR="001E41F3" w:rsidRPr="00410371" w:rsidRDefault="00F05140" w:rsidP="00E13F3D">
            <w:pPr>
              <w:pStyle w:val="CRCoverPage"/>
              <w:spacing w:after="0"/>
              <w:jc w:val="right"/>
              <w:rPr>
                <w:b/>
                <w:noProof/>
                <w:sz w:val="28"/>
              </w:rPr>
            </w:pPr>
            <w:fldSimple w:instr=" DOCPROPERTY  Spec#  \* MERGEFORMAT ">
              <w:r w:rsidRPr="00F05140">
                <w:rPr>
                  <w:b/>
                  <w:noProof/>
                  <w:sz w:val="28"/>
                </w:rPr>
                <w:t>26.8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A8B3136" w:rsidR="001E41F3" w:rsidRPr="00410371" w:rsidRDefault="00F05140" w:rsidP="00547111">
            <w:pPr>
              <w:pStyle w:val="CRCoverPage"/>
              <w:spacing w:after="0"/>
              <w:rPr>
                <w:noProof/>
              </w:rPr>
            </w:pPr>
            <w:fldSimple w:instr=" DOCPROPERTY  Cr#  \* MERGEFORMAT ">
              <w:r w:rsidRPr="00F05140">
                <w:rPr>
                  <w:b/>
                  <w:noProof/>
                  <w:sz w:val="28"/>
                </w:rPr>
                <w:t>000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DEB33F" w:rsidR="001E41F3" w:rsidRPr="00410371" w:rsidRDefault="00F05140" w:rsidP="00E13F3D">
            <w:pPr>
              <w:pStyle w:val="CRCoverPage"/>
              <w:spacing w:after="0"/>
              <w:jc w:val="center"/>
              <w:rPr>
                <w:b/>
                <w:noProof/>
              </w:rPr>
            </w:pPr>
            <w:fldSimple w:instr=" DOCPROPERTY  Revision  \* MERGEFORMAT ">
              <w:r w:rsidRPr="00F05140">
                <w:rPr>
                  <w:b/>
                  <w:noProof/>
                  <w:sz w:val="28"/>
                </w:rPr>
                <w:t>5</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005CC57" w:rsidR="001E41F3" w:rsidRPr="00410371" w:rsidRDefault="00F05140">
            <w:pPr>
              <w:pStyle w:val="CRCoverPage"/>
              <w:spacing w:after="0"/>
              <w:jc w:val="center"/>
              <w:rPr>
                <w:noProof/>
                <w:sz w:val="28"/>
              </w:rPr>
            </w:pPr>
            <w:fldSimple w:instr=" DOCPROPERTY  Version  \* MERGEFORMAT ">
              <w:r w:rsidRPr="00F05140">
                <w:rPr>
                  <w:b/>
                  <w:noProof/>
                  <w:sz w:val="28"/>
                </w:rPr>
                <w:t>19.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43D099B"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06C49C1" w:rsidR="00F25D98" w:rsidRDefault="00F0514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2AC24A" w:rsidR="00F25D98" w:rsidRDefault="00F0514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5A3E9F3" w:rsidR="001E41F3" w:rsidRDefault="00F05140">
            <w:pPr>
              <w:pStyle w:val="CRCoverPage"/>
              <w:spacing w:after="0"/>
              <w:ind w:left="100"/>
              <w:rPr>
                <w:noProof/>
              </w:rPr>
            </w:pPr>
            <w:fldSimple w:instr=" DOCPROPERTY  CrTitle  \* MERGEFORMAT ">
              <w:r>
                <w:t>[FS_AMD] Combined MBS and Unicast Service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79749AE" w:rsidR="001E41F3" w:rsidRDefault="00F05140">
            <w:pPr>
              <w:pStyle w:val="CRCoverPage"/>
              <w:spacing w:after="0"/>
              <w:ind w:left="100"/>
              <w:rPr>
                <w:noProof/>
              </w:rPr>
            </w:pPr>
            <w:fldSimple w:instr=" DOCPROPERTY  SourceIfWg  \* MERGEFORMAT ">
              <w:r>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1F23E20" w:rsidR="001E41F3" w:rsidRDefault="00F05140"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F7A0BD9" w:rsidR="001E41F3" w:rsidRDefault="00F05140">
            <w:pPr>
              <w:pStyle w:val="CRCoverPage"/>
              <w:spacing w:after="0"/>
              <w:ind w:left="100"/>
              <w:rPr>
                <w:noProof/>
              </w:rPr>
            </w:pPr>
            <w:fldSimple w:instr=" DOCPROPERTY  RelatedWis  \* MERGEFORMAT ">
              <w:r>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1DFA3AD" w:rsidR="001E41F3" w:rsidRDefault="00F05140">
            <w:pPr>
              <w:pStyle w:val="CRCoverPage"/>
              <w:spacing w:after="0"/>
              <w:ind w:left="100"/>
              <w:rPr>
                <w:noProof/>
              </w:rPr>
            </w:pPr>
            <w:fldSimple w:instr=" DOCPROPERTY  ResDate  \* MERGEFORMAT ">
              <w:r>
                <w:rPr>
                  <w:noProof/>
                </w:rPr>
                <w:t>2025-05-1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505FA5F" w:rsidR="001E41F3" w:rsidRDefault="00F05140" w:rsidP="00D24991">
            <w:pPr>
              <w:pStyle w:val="CRCoverPage"/>
              <w:spacing w:after="0"/>
              <w:ind w:left="100" w:right="-609"/>
              <w:rPr>
                <w:b/>
                <w:noProof/>
              </w:rPr>
            </w:pPr>
            <w:fldSimple w:instr=" DOCPROPERTY  Cat  \* MERGEFORMAT ">
              <w:r w:rsidRPr="00F05140">
                <w:rPr>
                  <w:b/>
                  <w:noProof/>
                </w:rPr>
                <w:t>C</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6B3C13" w:rsidR="001E41F3" w:rsidRDefault="00F05140">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B233810"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C2BA2" w14:paraId="1256F52C" w14:textId="77777777" w:rsidTr="00547111">
        <w:tc>
          <w:tcPr>
            <w:tcW w:w="2694" w:type="dxa"/>
            <w:gridSpan w:val="2"/>
            <w:tcBorders>
              <w:top w:val="single" w:sz="4" w:space="0" w:color="auto"/>
              <w:left w:val="single" w:sz="4" w:space="0" w:color="auto"/>
            </w:tcBorders>
          </w:tcPr>
          <w:p w14:paraId="52C87DB0" w14:textId="77777777" w:rsidR="006C2BA2" w:rsidRDefault="006C2BA2" w:rsidP="006C2BA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2B5B86" w14:textId="77777777" w:rsidR="006C2BA2" w:rsidRDefault="006C2BA2" w:rsidP="006C2BA2">
            <w:r>
              <w:t>In the context of the Rel-19 AMD study, several cases for potential hybrid services have been identified, and are only partially addressed. This document addresses specifically the following case:</w:t>
            </w:r>
          </w:p>
          <w:p w14:paraId="708AA7DE" w14:textId="6D6315B8" w:rsidR="006C2BA2" w:rsidRDefault="006C2BA2" w:rsidP="006C2BA2">
            <w:pPr>
              <w:pStyle w:val="CRCoverPage"/>
              <w:spacing w:after="0"/>
              <w:ind w:left="100"/>
              <w:rPr>
                <w:noProof/>
              </w:rPr>
            </w:pPr>
            <w:r>
              <w:t>-</w:t>
            </w:r>
            <w:r>
              <w:tab/>
              <w:t>Application Services including hybrid services, as documented in clause 5.11.3.2 of TR 26.802,</w:t>
            </w:r>
          </w:p>
        </w:tc>
      </w:tr>
      <w:tr w:rsidR="006C2BA2" w14:paraId="4CA74D09" w14:textId="77777777" w:rsidTr="00547111">
        <w:tc>
          <w:tcPr>
            <w:tcW w:w="2694" w:type="dxa"/>
            <w:gridSpan w:val="2"/>
            <w:tcBorders>
              <w:left w:val="single" w:sz="4" w:space="0" w:color="auto"/>
            </w:tcBorders>
          </w:tcPr>
          <w:p w14:paraId="2D0866D6" w14:textId="77777777" w:rsidR="006C2BA2" w:rsidRDefault="006C2BA2" w:rsidP="006C2BA2">
            <w:pPr>
              <w:pStyle w:val="CRCoverPage"/>
              <w:spacing w:after="0"/>
              <w:rPr>
                <w:b/>
                <w:i/>
                <w:noProof/>
                <w:sz w:val="8"/>
                <w:szCs w:val="8"/>
              </w:rPr>
            </w:pPr>
          </w:p>
        </w:tc>
        <w:tc>
          <w:tcPr>
            <w:tcW w:w="6946" w:type="dxa"/>
            <w:gridSpan w:val="9"/>
            <w:tcBorders>
              <w:right w:val="single" w:sz="4" w:space="0" w:color="auto"/>
            </w:tcBorders>
          </w:tcPr>
          <w:p w14:paraId="365DEF04" w14:textId="77777777" w:rsidR="006C2BA2" w:rsidRDefault="006C2BA2" w:rsidP="006C2BA2">
            <w:pPr>
              <w:pStyle w:val="CRCoverPage"/>
              <w:spacing w:after="0"/>
              <w:rPr>
                <w:noProof/>
                <w:sz w:val="8"/>
                <w:szCs w:val="8"/>
              </w:rPr>
            </w:pPr>
          </w:p>
        </w:tc>
      </w:tr>
      <w:tr w:rsidR="006C2BA2" w14:paraId="21016551" w14:textId="77777777" w:rsidTr="00547111">
        <w:tc>
          <w:tcPr>
            <w:tcW w:w="2694" w:type="dxa"/>
            <w:gridSpan w:val="2"/>
            <w:tcBorders>
              <w:left w:val="single" w:sz="4" w:space="0" w:color="auto"/>
            </w:tcBorders>
          </w:tcPr>
          <w:p w14:paraId="49433147" w14:textId="77777777" w:rsidR="006C2BA2" w:rsidRDefault="006C2BA2" w:rsidP="006C2BA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0D451F5F" w:rsidR="006C2BA2" w:rsidRDefault="006C2BA2" w:rsidP="006C2BA2">
            <w:pPr>
              <w:pStyle w:val="CRCoverPage"/>
              <w:spacing w:after="0"/>
              <w:ind w:left="100"/>
              <w:rPr>
                <w:noProof/>
              </w:rPr>
            </w:pPr>
            <w:r>
              <w:t>This document addresses the above aspects generalizes the architectural and procedural aspects when combining unicast and broadcast when applied on the application level.</w:t>
            </w:r>
          </w:p>
        </w:tc>
      </w:tr>
      <w:tr w:rsidR="006C2BA2" w14:paraId="1F886379" w14:textId="77777777" w:rsidTr="00547111">
        <w:tc>
          <w:tcPr>
            <w:tcW w:w="2694" w:type="dxa"/>
            <w:gridSpan w:val="2"/>
            <w:tcBorders>
              <w:left w:val="single" w:sz="4" w:space="0" w:color="auto"/>
            </w:tcBorders>
          </w:tcPr>
          <w:p w14:paraId="4D989623" w14:textId="77777777" w:rsidR="006C2BA2" w:rsidRDefault="006C2BA2" w:rsidP="006C2BA2">
            <w:pPr>
              <w:pStyle w:val="CRCoverPage"/>
              <w:spacing w:after="0"/>
              <w:rPr>
                <w:b/>
                <w:i/>
                <w:noProof/>
                <w:sz w:val="8"/>
                <w:szCs w:val="8"/>
              </w:rPr>
            </w:pPr>
          </w:p>
        </w:tc>
        <w:tc>
          <w:tcPr>
            <w:tcW w:w="6946" w:type="dxa"/>
            <w:gridSpan w:val="9"/>
            <w:tcBorders>
              <w:right w:val="single" w:sz="4" w:space="0" w:color="auto"/>
            </w:tcBorders>
          </w:tcPr>
          <w:p w14:paraId="71C4A204" w14:textId="77777777" w:rsidR="006C2BA2" w:rsidRDefault="006C2BA2" w:rsidP="006C2BA2">
            <w:pPr>
              <w:pStyle w:val="CRCoverPage"/>
              <w:spacing w:after="0"/>
              <w:rPr>
                <w:noProof/>
                <w:sz w:val="8"/>
                <w:szCs w:val="8"/>
              </w:rPr>
            </w:pPr>
          </w:p>
        </w:tc>
      </w:tr>
      <w:tr w:rsidR="006C2BA2" w14:paraId="678D7BF9" w14:textId="77777777" w:rsidTr="00547111">
        <w:tc>
          <w:tcPr>
            <w:tcW w:w="2694" w:type="dxa"/>
            <w:gridSpan w:val="2"/>
            <w:tcBorders>
              <w:left w:val="single" w:sz="4" w:space="0" w:color="auto"/>
              <w:bottom w:val="single" w:sz="4" w:space="0" w:color="auto"/>
            </w:tcBorders>
          </w:tcPr>
          <w:p w14:paraId="4E5CE1B6" w14:textId="77777777" w:rsidR="006C2BA2" w:rsidRDefault="006C2BA2" w:rsidP="006C2BA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6C2BA2" w:rsidRDefault="006C2BA2" w:rsidP="006C2BA2">
            <w:pPr>
              <w:pStyle w:val="CRCoverPage"/>
              <w:spacing w:after="0"/>
              <w:ind w:left="100"/>
              <w:rPr>
                <w:noProof/>
              </w:rPr>
            </w:pPr>
          </w:p>
        </w:tc>
      </w:tr>
      <w:tr w:rsidR="006C2BA2" w14:paraId="034AF533" w14:textId="77777777" w:rsidTr="00547111">
        <w:tc>
          <w:tcPr>
            <w:tcW w:w="2694" w:type="dxa"/>
            <w:gridSpan w:val="2"/>
          </w:tcPr>
          <w:p w14:paraId="39D9EB5B" w14:textId="77777777" w:rsidR="006C2BA2" w:rsidRDefault="006C2BA2" w:rsidP="006C2BA2">
            <w:pPr>
              <w:pStyle w:val="CRCoverPage"/>
              <w:spacing w:after="0"/>
              <w:rPr>
                <w:b/>
                <w:i/>
                <w:noProof/>
                <w:sz w:val="8"/>
                <w:szCs w:val="8"/>
              </w:rPr>
            </w:pPr>
          </w:p>
        </w:tc>
        <w:tc>
          <w:tcPr>
            <w:tcW w:w="6946" w:type="dxa"/>
            <w:gridSpan w:val="9"/>
          </w:tcPr>
          <w:p w14:paraId="7826CB1C" w14:textId="77777777" w:rsidR="006C2BA2" w:rsidRDefault="006C2BA2" w:rsidP="006C2BA2">
            <w:pPr>
              <w:pStyle w:val="CRCoverPage"/>
              <w:spacing w:after="0"/>
              <w:rPr>
                <w:noProof/>
                <w:sz w:val="8"/>
                <w:szCs w:val="8"/>
              </w:rPr>
            </w:pPr>
          </w:p>
        </w:tc>
      </w:tr>
      <w:tr w:rsidR="006C2BA2" w14:paraId="6A17D7AC" w14:textId="77777777" w:rsidTr="00547111">
        <w:tc>
          <w:tcPr>
            <w:tcW w:w="2694" w:type="dxa"/>
            <w:gridSpan w:val="2"/>
            <w:tcBorders>
              <w:top w:val="single" w:sz="4" w:space="0" w:color="auto"/>
              <w:left w:val="single" w:sz="4" w:space="0" w:color="auto"/>
            </w:tcBorders>
          </w:tcPr>
          <w:p w14:paraId="6DAD5B19" w14:textId="77777777" w:rsidR="006C2BA2" w:rsidRDefault="006C2BA2" w:rsidP="006C2BA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FD125CD" w:rsidR="006C2BA2" w:rsidRDefault="006C2BA2" w:rsidP="006C2BA2">
            <w:pPr>
              <w:pStyle w:val="CRCoverPage"/>
              <w:spacing w:after="0"/>
              <w:ind w:left="100"/>
              <w:rPr>
                <w:noProof/>
              </w:rPr>
            </w:pPr>
            <w:r>
              <w:rPr>
                <w:noProof/>
              </w:rPr>
              <w:t>2, 5.11.4, 5.12 (new), 8.4.2, 8.4.3, 8.4.4, 8.4.5</w:t>
            </w:r>
          </w:p>
        </w:tc>
      </w:tr>
      <w:tr w:rsidR="006C2BA2" w14:paraId="56E1E6C3" w14:textId="77777777" w:rsidTr="00547111">
        <w:tc>
          <w:tcPr>
            <w:tcW w:w="2694" w:type="dxa"/>
            <w:gridSpan w:val="2"/>
            <w:tcBorders>
              <w:left w:val="single" w:sz="4" w:space="0" w:color="auto"/>
            </w:tcBorders>
          </w:tcPr>
          <w:p w14:paraId="2FB9DE77" w14:textId="77777777" w:rsidR="006C2BA2" w:rsidRDefault="006C2BA2" w:rsidP="006C2BA2">
            <w:pPr>
              <w:pStyle w:val="CRCoverPage"/>
              <w:spacing w:after="0"/>
              <w:rPr>
                <w:b/>
                <w:i/>
                <w:noProof/>
                <w:sz w:val="8"/>
                <w:szCs w:val="8"/>
              </w:rPr>
            </w:pPr>
          </w:p>
        </w:tc>
        <w:tc>
          <w:tcPr>
            <w:tcW w:w="6946" w:type="dxa"/>
            <w:gridSpan w:val="9"/>
            <w:tcBorders>
              <w:right w:val="single" w:sz="4" w:space="0" w:color="auto"/>
            </w:tcBorders>
          </w:tcPr>
          <w:p w14:paraId="0898542D" w14:textId="77777777" w:rsidR="006C2BA2" w:rsidRDefault="006C2BA2" w:rsidP="006C2BA2">
            <w:pPr>
              <w:pStyle w:val="CRCoverPage"/>
              <w:spacing w:after="0"/>
              <w:rPr>
                <w:noProof/>
                <w:sz w:val="8"/>
                <w:szCs w:val="8"/>
              </w:rPr>
            </w:pPr>
          </w:p>
        </w:tc>
      </w:tr>
      <w:tr w:rsidR="006C2BA2" w14:paraId="76F95A8B" w14:textId="77777777" w:rsidTr="00547111">
        <w:tc>
          <w:tcPr>
            <w:tcW w:w="2694" w:type="dxa"/>
            <w:gridSpan w:val="2"/>
            <w:tcBorders>
              <w:left w:val="single" w:sz="4" w:space="0" w:color="auto"/>
            </w:tcBorders>
          </w:tcPr>
          <w:p w14:paraId="335EAB52" w14:textId="77777777" w:rsidR="006C2BA2" w:rsidRDefault="006C2BA2" w:rsidP="006C2BA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C2BA2" w:rsidRDefault="006C2BA2" w:rsidP="006C2BA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C2BA2" w:rsidRDefault="006C2BA2" w:rsidP="006C2BA2">
            <w:pPr>
              <w:pStyle w:val="CRCoverPage"/>
              <w:spacing w:after="0"/>
              <w:jc w:val="center"/>
              <w:rPr>
                <w:b/>
                <w:caps/>
                <w:noProof/>
              </w:rPr>
            </w:pPr>
            <w:r>
              <w:rPr>
                <w:b/>
                <w:caps/>
                <w:noProof/>
              </w:rPr>
              <w:t>N</w:t>
            </w:r>
          </w:p>
        </w:tc>
        <w:tc>
          <w:tcPr>
            <w:tcW w:w="2977" w:type="dxa"/>
            <w:gridSpan w:val="4"/>
          </w:tcPr>
          <w:p w14:paraId="304CCBCB" w14:textId="77777777" w:rsidR="006C2BA2" w:rsidRDefault="006C2BA2" w:rsidP="006C2BA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C2BA2" w:rsidRDefault="006C2BA2" w:rsidP="006C2BA2">
            <w:pPr>
              <w:pStyle w:val="CRCoverPage"/>
              <w:spacing w:after="0"/>
              <w:ind w:left="99"/>
              <w:rPr>
                <w:noProof/>
              </w:rPr>
            </w:pPr>
          </w:p>
        </w:tc>
      </w:tr>
      <w:tr w:rsidR="006C2BA2" w14:paraId="34ACE2EB" w14:textId="77777777" w:rsidTr="00547111">
        <w:tc>
          <w:tcPr>
            <w:tcW w:w="2694" w:type="dxa"/>
            <w:gridSpan w:val="2"/>
            <w:tcBorders>
              <w:left w:val="single" w:sz="4" w:space="0" w:color="auto"/>
            </w:tcBorders>
          </w:tcPr>
          <w:p w14:paraId="571382F3" w14:textId="77777777" w:rsidR="006C2BA2" w:rsidRDefault="006C2BA2" w:rsidP="006C2BA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C2BA2" w:rsidRDefault="006C2BA2" w:rsidP="006C2B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E4F8DF" w:rsidR="006C2BA2" w:rsidRDefault="006C2BA2" w:rsidP="006C2BA2">
            <w:pPr>
              <w:pStyle w:val="CRCoverPage"/>
              <w:spacing w:after="0"/>
              <w:jc w:val="center"/>
              <w:rPr>
                <w:b/>
                <w:caps/>
                <w:noProof/>
              </w:rPr>
            </w:pPr>
            <w:r>
              <w:rPr>
                <w:b/>
                <w:caps/>
                <w:noProof/>
              </w:rPr>
              <w:t>X</w:t>
            </w:r>
          </w:p>
        </w:tc>
        <w:tc>
          <w:tcPr>
            <w:tcW w:w="2977" w:type="dxa"/>
            <w:gridSpan w:val="4"/>
          </w:tcPr>
          <w:p w14:paraId="7DB274D8" w14:textId="77777777" w:rsidR="006C2BA2" w:rsidRDefault="006C2BA2" w:rsidP="006C2BA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6C2BA2" w:rsidRDefault="006C2BA2" w:rsidP="006C2BA2">
            <w:pPr>
              <w:pStyle w:val="CRCoverPage"/>
              <w:spacing w:after="0"/>
              <w:ind w:left="99"/>
              <w:rPr>
                <w:noProof/>
              </w:rPr>
            </w:pPr>
            <w:r>
              <w:rPr>
                <w:noProof/>
              </w:rPr>
              <w:t xml:space="preserve">TS/TR ... CR ... </w:t>
            </w:r>
          </w:p>
        </w:tc>
      </w:tr>
      <w:tr w:rsidR="006C2BA2" w14:paraId="446DDBAC" w14:textId="77777777" w:rsidTr="00547111">
        <w:tc>
          <w:tcPr>
            <w:tcW w:w="2694" w:type="dxa"/>
            <w:gridSpan w:val="2"/>
            <w:tcBorders>
              <w:left w:val="single" w:sz="4" w:space="0" w:color="auto"/>
            </w:tcBorders>
          </w:tcPr>
          <w:p w14:paraId="678A1AA6" w14:textId="77777777" w:rsidR="006C2BA2" w:rsidRDefault="006C2BA2" w:rsidP="006C2BA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C2BA2" w:rsidRDefault="006C2BA2" w:rsidP="006C2B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C4698" w:rsidR="006C2BA2" w:rsidRDefault="006C2BA2" w:rsidP="006C2BA2">
            <w:pPr>
              <w:pStyle w:val="CRCoverPage"/>
              <w:spacing w:after="0"/>
              <w:jc w:val="center"/>
              <w:rPr>
                <w:b/>
                <w:caps/>
                <w:noProof/>
              </w:rPr>
            </w:pPr>
            <w:r>
              <w:rPr>
                <w:b/>
                <w:caps/>
                <w:noProof/>
              </w:rPr>
              <w:t>X</w:t>
            </w:r>
          </w:p>
        </w:tc>
        <w:tc>
          <w:tcPr>
            <w:tcW w:w="2977" w:type="dxa"/>
            <w:gridSpan w:val="4"/>
          </w:tcPr>
          <w:p w14:paraId="1A4306D9" w14:textId="77777777" w:rsidR="006C2BA2" w:rsidRDefault="006C2BA2" w:rsidP="006C2BA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C2BA2" w:rsidRDefault="006C2BA2" w:rsidP="006C2BA2">
            <w:pPr>
              <w:pStyle w:val="CRCoverPage"/>
              <w:spacing w:after="0"/>
              <w:ind w:left="99"/>
              <w:rPr>
                <w:noProof/>
              </w:rPr>
            </w:pPr>
            <w:r>
              <w:rPr>
                <w:noProof/>
              </w:rPr>
              <w:t xml:space="preserve">TS/TR ... CR ... </w:t>
            </w:r>
          </w:p>
        </w:tc>
      </w:tr>
      <w:tr w:rsidR="006C2BA2" w14:paraId="55C714D2" w14:textId="77777777" w:rsidTr="00547111">
        <w:tc>
          <w:tcPr>
            <w:tcW w:w="2694" w:type="dxa"/>
            <w:gridSpan w:val="2"/>
            <w:tcBorders>
              <w:left w:val="single" w:sz="4" w:space="0" w:color="auto"/>
            </w:tcBorders>
          </w:tcPr>
          <w:p w14:paraId="45913E62" w14:textId="77777777" w:rsidR="006C2BA2" w:rsidRDefault="006C2BA2" w:rsidP="006C2BA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C2BA2" w:rsidRDefault="006C2BA2" w:rsidP="006C2B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89D2F47" w:rsidR="006C2BA2" w:rsidRDefault="006C2BA2" w:rsidP="006C2BA2">
            <w:pPr>
              <w:pStyle w:val="CRCoverPage"/>
              <w:spacing w:after="0"/>
              <w:jc w:val="center"/>
              <w:rPr>
                <w:b/>
                <w:caps/>
                <w:noProof/>
              </w:rPr>
            </w:pPr>
            <w:r>
              <w:rPr>
                <w:b/>
                <w:caps/>
                <w:noProof/>
              </w:rPr>
              <w:t>X</w:t>
            </w:r>
          </w:p>
        </w:tc>
        <w:tc>
          <w:tcPr>
            <w:tcW w:w="2977" w:type="dxa"/>
            <w:gridSpan w:val="4"/>
          </w:tcPr>
          <w:p w14:paraId="1B4FF921" w14:textId="77777777" w:rsidR="006C2BA2" w:rsidRDefault="006C2BA2" w:rsidP="006C2BA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C2BA2" w:rsidRDefault="006C2BA2" w:rsidP="006C2BA2">
            <w:pPr>
              <w:pStyle w:val="CRCoverPage"/>
              <w:spacing w:after="0"/>
              <w:ind w:left="99"/>
              <w:rPr>
                <w:noProof/>
              </w:rPr>
            </w:pPr>
            <w:r>
              <w:rPr>
                <w:noProof/>
              </w:rPr>
              <w:t xml:space="preserve">TS/TR ... CR ... </w:t>
            </w:r>
          </w:p>
        </w:tc>
      </w:tr>
      <w:tr w:rsidR="006C2BA2" w14:paraId="60DF82CC" w14:textId="77777777" w:rsidTr="008863B9">
        <w:tc>
          <w:tcPr>
            <w:tcW w:w="2694" w:type="dxa"/>
            <w:gridSpan w:val="2"/>
            <w:tcBorders>
              <w:left w:val="single" w:sz="4" w:space="0" w:color="auto"/>
            </w:tcBorders>
          </w:tcPr>
          <w:p w14:paraId="517696CD" w14:textId="77777777" w:rsidR="006C2BA2" w:rsidRDefault="006C2BA2" w:rsidP="006C2BA2">
            <w:pPr>
              <w:pStyle w:val="CRCoverPage"/>
              <w:spacing w:after="0"/>
              <w:rPr>
                <w:b/>
                <w:i/>
                <w:noProof/>
              </w:rPr>
            </w:pPr>
          </w:p>
        </w:tc>
        <w:tc>
          <w:tcPr>
            <w:tcW w:w="6946" w:type="dxa"/>
            <w:gridSpan w:val="9"/>
            <w:tcBorders>
              <w:right w:val="single" w:sz="4" w:space="0" w:color="auto"/>
            </w:tcBorders>
          </w:tcPr>
          <w:p w14:paraId="4D84207F" w14:textId="77777777" w:rsidR="006C2BA2" w:rsidRDefault="006C2BA2" w:rsidP="006C2BA2">
            <w:pPr>
              <w:pStyle w:val="CRCoverPage"/>
              <w:spacing w:after="0"/>
              <w:rPr>
                <w:noProof/>
              </w:rPr>
            </w:pPr>
          </w:p>
        </w:tc>
      </w:tr>
      <w:tr w:rsidR="006C2BA2" w14:paraId="556B87B6" w14:textId="77777777" w:rsidTr="008863B9">
        <w:tc>
          <w:tcPr>
            <w:tcW w:w="2694" w:type="dxa"/>
            <w:gridSpan w:val="2"/>
            <w:tcBorders>
              <w:left w:val="single" w:sz="4" w:space="0" w:color="auto"/>
              <w:bottom w:val="single" w:sz="4" w:space="0" w:color="auto"/>
            </w:tcBorders>
          </w:tcPr>
          <w:p w14:paraId="79A9C411" w14:textId="77777777" w:rsidR="006C2BA2" w:rsidRDefault="006C2BA2" w:rsidP="006C2BA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C2BA2" w:rsidRDefault="006C2BA2" w:rsidP="006C2BA2">
            <w:pPr>
              <w:pStyle w:val="CRCoverPage"/>
              <w:spacing w:after="0"/>
              <w:ind w:left="100"/>
              <w:rPr>
                <w:noProof/>
              </w:rPr>
            </w:pPr>
          </w:p>
        </w:tc>
      </w:tr>
      <w:tr w:rsidR="006C2BA2" w:rsidRPr="008863B9" w14:paraId="45BFE792" w14:textId="77777777" w:rsidTr="008863B9">
        <w:tc>
          <w:tcPr>
            <w:tcW w:w="2694" w:type="dxa"/>
            <w:gridSpan w:val="2"/>
            <w:tcBorders>
              <w:top w:val="single" w:sz="4" w:space="0" w:color="auto"/>
              <w:bottom w:val="single" w:sz="4" w:space="0" w:color="auto"/>
            </w:tcBorders>
          </w:tcPr>
          <w:p w14:paraId="194242DD" w14:textId="77777777" w:rsidR="006C2BA2" w:rsidRPr="008863B9" w:rsidRDefault="006C2BA2" w:rsidP="006C2BA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C2BA2" w:rsidRPr="008863B9" w:rsidRDefault="006C2BA2" w:rsidP="006C2BA2">
            <w:pPr>
              <w:pStyle w:val="CRCoverPage"/>
              <w:spacing w:after="0"/>
              <w:ind w:left="100"/>
              <w:rPr>
                <w:noProof/>
                <w:sz w:val="8"/>
                <w:szCs w:val="8"/>
              </w:rPr>
            </w:pPr>
          </w:p>
        </w:tc>
      </w:tr>
      <w:tr w:rsidR="006C2BA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C2BA2" w:rsidRDefault="006C2BA2" w:rsidP="006C2BA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C2BA2" w:rsidRDefault="006C2BA2" w:rsidP="006C2BA2">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4880FEE0" w14:textId="77777777" w:rsidR="001E41F3" w:rsidRDefault="001E41F3">
      <w:pPr>
        <w:rPr>
          <w:noProof/>
        </w:rPr>
      </w:pPr>
    </w:p>
    <w:p w14:paraId="39B10CE8" w14:textId="77777777" w:rsidR="001D40EE" w:rsidRPr="00E248A8" w:rsidRDefault="001D40EE" w:rsidP="001D40EE">
      <w:pPr>
        <w:pStyle w:val="Heading2"/>
      </w:pPr>
      <w:r w:rsidRPr="00E248A8">
        <w:rPr>
          <w:highlight w:val="yellow"/>
        </w:rPr>
        <w:lastRenderedPageBreak/>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5848E0A5" w14:textId="77777777" w:rsidR="001D40EE" w:rsidRPr="00E248A8" w:rsidRDefault="001D40EE" w:rsidP="001D40EE">
      <w:pPr>
        <w:pStyle w:val="Heading1"/>
      </w:pPr>
      <w:bookmarkStart w:id="1" w:name="_Toc2086436"/>
      <w:bookmarkStart w:id="2" w:name="_Toc25918774"/>
      <w:bookmarkStart w:id="3" w:name="_Toc36567251"/>
      <w:bookmarkStart w:id="4" w:name="_Toc36567281"/>
      <w:bookmarkStart w:id="5" w:name="_Toc36567335"/>
      <w:bookmarkStart w:id="6" w:name="_Toc73026682"/>
      <w:bookmarkStart w:id="7" w:name="_Toc73627396"/>
      <w:r w:rsidRPr="00E248A8">
        <w:t>2</w:t>
      </w:r>
      <w:r w:rsidRPr="00E248A8">
        <w:tab/>
        <w:t>References</w:t>
      </w:r>
      <w:bookmarkEnd w:id="1"/>
      <w:bookmarkEnd w:id="2"/>
      <w:bookmarkEnd w:id="3"/>
      <w:bookmarkEnd w:id="4"/>
      <w:bookmarkEnd w:id="5"/>
      <w:bookmarkEnd w:id="6"/>
      <w:bookmarkEnd w:id="7"/>
    </w:p>
    <w:p w14:paraId="7EDEF4E7" w14:textId="77777777" w:rsidR="001D40EE" w:rsidRPr="00E248A8" w:rsidRDefault="001D40EE" w:rsidP="001D40EE">
      <w:pPr>
        <w:keepNext/>
      </w:pPr>
      <w:r w:rsidRPr="00E248A8">
        <w:t>The following documents contain provisions which, through reference in this text, constitute provisions of the present document.</w:t>
      </w:r>
    </w:p>
    <w:p w14:paraId="4A662F63" w14:textId="77777777" w:rsidR="001D40EE" w:rsidRPr="00E248A8" w:rsidRDefault="001D40EE" w:rsidP="001D40EE">
      <w:pPr>
        <w:pStyle w:val="B1"/>
      </w:pPr>
      <w:r w:rsidRPr="00E248A8">
        <w:t>-</w:t>
      </w:r>
      <w:r w:rsidRPr="00E248A8">
        <w:tab/>
        <w:t>References are either specific (identified by date of publication, edition number, version number, etc.) or non-specific.</w:t>
      </w:r>
    </w:p>
    <w:p w14:paraId="4D34D157" w14:textId="77777777" w:rsidR="001D40EE" w:rsidRPr="00E248A8" w:rsidRDefault="001D40EE" w:rsidP="001D40EE">
      <w:pPr>
        <w:pStyle w:val="B1"/>
      </w:pPr>
      <w:r w:rsidRPr="00E248A8">
        <w:t>-</w:t>
      </w:r>
      <w:r w:rsidRPr="00E248A8">
        <w:tab/>
        <w:t>For a specific reference, subsequent revisions do not apply.</w:t>
      </w:r>
    </w:p>
    <w:p w14:paraId="7E4FD16A" w14:textId="77777777" w:rsidR="001D40EE" w:rsidRPr="00E248A8" w:rsidRDefault="001D40EE" w:rsidP="001D40EE">
      <w:pPr>
        <w:pStyle w:val="B1"/>
      </w:pPr>
      <w:r w:rsidRPr="00E248A8">
        <w:t>-</w:t>
      </w:r>
      <w:r w:rsidRPr="00E248A8">
        <w:tab/>
        <w:t>For a non-specific reference, the latest version applies. In the case of a reference to a 3GPP document (including a GSM document), a non-specific reference implicitly refers to the latest version of that document</w:t>
      </w:r>
      <w:r w:rsidRPr="00E248A8">
        <w:rPr>
          <w:i/>
        </w:rPr>
        <w:t xml:space="preserve"> in the same Release as the present document</w:t>
      </w:r>
      <w:r w:rsidRPr="00E248A8">
        <w:t>.</w:t>
      </w:r>
    </w:p>
    <w:p w14:paraId="5721D567" w14:textId="77777777" w:rsidR="001D40EE" w:rsidRPr="00E248A8" w:rsidRDefault="001D40EE" w:rsidP="001D40EE">
      <w:pPr>
        <w:pStyle w:val="EX"/>
        <w:rPr>
          <w:ins w:id="8" w:author="Thomas Stockhammer (25/04/14)" w:date="2025-04-15T14:10:00Z" w16du:dateUtc="2025-04-15T12:10:00Z"/>
        </w:rPr>
      </w:pPr>
      <w:commentRangeStart w:id="9"/>
      <w:ins w:id="10" w:author="Thomas Stockhammer (25/04/14)" w:date="2025-04-15T14:10:00Z" w16du:dateUtc="2025-04-15T12:10:00Z">
        <w:r w:rsidRPr="00E248A8">
          <w:t>[A331]</w:t>
        </w:r>
        <w:r w:rsidRPr="00E248A8">
          <w:tab/>
          <w:t>ATSC A/331, "Signaling, Delivery, Synchronization, and Error Protection".</w:t>
        </w:r>
      </w:ins>
    </w:p>
    <w:p w14:paraId="4804C109" w14:textId="77777777" w:rsidR="001D40EE" w:rsidRPr="00E248A8" w:rsidRDefault="001D40EE" w:rsidP="001D40EE">
      <w:pPr>
        <w:pStyle w:val="EX"/>
        <w:rPr>
          <w:ins w:id="11" w:author="Thomas Stockhammer (25/04/14)" w:date="2025-04-15T14:10:00Z" w16du:dateUtc="2025-04-15T12:10:00Z"/>
        </w:rPr>
      </w:pPr>
      <w:ins w:id="12" w:author="Thomas Stockhammer (25/04/14)" w:date="2025-04-15T14:10:00Z" w16du:dateUtc="2025-04-15T12:10:00Z">
        <w:r w:rsidRPr="00E248A8">
          <w:t>[103972]</w:t>
        </w:r>
        <w:r w:rsidRPr="00E248A8">
          <w:tab/>
          <w:t>ETSI TR 103 972: "Deployment Guidelines for DVB-I services over 5G Systems".</w:t>
        </w:r>
      </w:ins>
    </w:p>
    <w:p w14:paraId="796E5055" w14:textId="77777777" w:rsidR="001D40EE" w:rsidRPr="00E248A8" w:rsidRDefault="001D40EE" w:rsidP="001D40EE">
      <w:pPr>
        <w:pStyle w:val="EX"/>
        <w:rPr>
          <w:ins w:id="13" w:author="Thomas Stockhammer (25/04/14)" w:date="2025-04-15T14:10:00Z" w16du:dateUtc="2025-04-15T12:10:00Z"/>
        </w:rPr>
      </w:pPr>
      <w:ins w:id="14" w:author="Thomas Stockhammer (25/04/14)" w:date="2025-04-15T14:10:00Z" w16du:dateUtc="2025-04-15T12:10:00Z">
        <w:r w:rsidRPr="00E248A8">
          <w:t>[26804]</w:t>
        </w:r>
        <w:r w:rsidRPr="00E248A8">
          <w:tab/>
          <w:t>3GPP TR 26.804: " Study on 5G media streaming extensions"</w:t>
        </w:r>
      </w:ins>
    </w:p>
    <w:p w14:paraId="180CB375" w14:textId="77777777" w:rsidR="001D40EE" w:rsidRPr="00E248A8" w:rsidRDefault="001D40EE" w:rsidP="001D40EE">
      <w:pPr>
        <w:pStyle w:val="EX"/>
        <w:rPr>
          <w:ins w:id="15" w:author="Thomas Stockhammer (25/04/14)" w:date="2025-04-15T14:10:00Z" w16du:dateUtc="2025-04-15T12:10:00Z"/>
        </w:rPr>
      </w:pPr>
      <w:ins w:id="16" w:author="Thomas Stockhammer (25/04/14)" w:date="2025-04-15T14:10:00Z" w16du:dateUtc="2025-04-15T12:10:00Z">
        <w:r w:rsidRPr="00E248A8">
          <w:t>[AWS-WM]</w:t>
        </w:r>
        <w:r w:rsidRPr="00E248A8">
          <w:tab/>
          <w:t xml:space="preserve">Kevin Yao, "Combining dynamic ad insertion and A/B watermarking", 22 FEB 2023 in AWS Elemental MediaTailor, Direct-to-Consumer &amp; Streaming, Media &amp; Entertainment, Media Services, available here: </w:t>
        </w:r>
        <w:r>
          <w:fldChar w:fldCharType="begin"/>
        </w:r>
        <w:r>
          <w:instrText>HYPERLINK "https://aws.amazon.com/blogs/media/combining-dynamic-ad-insertion-and-a-b-watermarking/"</w:instrText>
        </w:r>
        <w:r>
          <w:fldChar w:fldCharType="separate"/>
        </w:r>
        <w:r w:rsidRPr="00E248A8">
          <w:rPr>
            <w:rStyle w:val="Hyperlink"/>
          </w:rPr>
          <w:t>https://aws.amazon.com/blogs/media/combining-dynamic-ad-insertion-and-a-b-watermarking/</w:t>
        </w:r>
        <w:r>
          <w:fldChar w:fldCharType="end"/>
        </w:r>
      </w:ins>
    </w:p>
    <w:p w14:paraId="3A4D5C9B" w14:textId="77777777" w:rsidR="001D40EE" w:rsidRPr="00E248A8" w:rsidRDefault="001D40EE" w:rsidP="001D40EE">
      <w:pPr>
        <w:pStyle w:val="EX"/>
        <w:rPr>
          <w:ins w:id="17" w:author="Thomas Stockhammer (25/04/14)" w:date="2025-04-15T14:10:00Z" w16du:dateUtc="2025-04-15T12:10:00Z"/>
        </w:rPr>
      </w:pPr>
      <w:ins w:id="18" w:author="Thomas Stockhammer (25/04/14)" w:date="2025-04-15T14:10:00Z" w16du:dateUtc="2025-04-15T12:10:00Z">
        <w:r w:rsidRPr="00E248A8">
          <w:t>[104002]</w:t>
        </w:r>
        <w:r w:rsidRPr="00E248A8">
          <w:tab/>
          <w:t>ETSI TS 104 002: " Publicly Available Specification (PAS); DASH-IF Forensic A/B Watermarking An interoperable watermarking integration schema".</w:t>
        </w:r>
      </w:ins>
    </w:p>
    <w:p w14:paraId="44E67CA0" w14:textId="77777777" w:rsidR="001D40EE" w:rsidRPr="00E248A8" w:rsidRDefault="001D40EE" w:rsidP="001D40EE">
      <w:pPr>
        <w:pStyle w:val="EX"/>
        <w:rPr>
          <w:ins w:id="19" w:author="Thomas Stockhammer (25/04/14)" w:date="2025-04-15T14:10:00Z" w16du:dateUtc="2025-04-15T12:10:00Z"/>
        </w:rPr>
      </w:pPr>
      <w:ins w:id="20" w:author="Thomas Stockhammer (25/04/14)" w:date="2025-04-15T14:10:00Z" w16du:dateUtc="2025-04-15T12:10:00Z">
        <w:r w:rsidRPr="00E248A8">
          <w:t>[DSS-2023]</w:t>
        </w:r>
        <w:r w:rsidRPr="00E248A8">
          <w:tab/>
          <w:t xml:space="preserve">DASH-IF Special Session: "A/B Watermarking", February 2023, slides available here: </w:t>
        </w:r>
        <w:r>
          <w:fldChar w:fldCharType="begin"/>
        </w:r>
        <w:r>
          <w:instrText>HYPERLINK "https://github.com/Dash-Industry-Forum/Dash-Industry-Forum.github.io/files/10720660/DASH-IF_ServerSideWM_2023.pdf"</w:instrText>
        </w:r>
        <w:r>
          <w:fldChar w:fldCharType="separate"/>
        </w:r>
        <w:r w:rsidRPr="00E248A8">
          <w:rPr>
            <w:rStyle w:val="Hyperlink"/>
          </w:rPr>
          <w:t>https://github.com/Dash-Industry-Forum/Dash-Industry-Forum.github.io/files/10720660/DASH-IF_ServerSideWM_2023.pdf</w:t>
        </w:r>
        <w:r>
          <w:fldChar w:fldCharType="end"/>
        </w:r>
      </w:ins>
    </w:p>
    <w:p w14:paraId="5947E98E" w14:textId="77777777" w:rsidR="001D40EE" w:rsidRPr="00E248A8" w:rsidRDefault="001D40EE" w:rsidP="001D40EE">
      <w:pPr>
        <w:pStyle w:val="EX"/>
        <w:rPr>
          <w:ins w:id="21" w:author="Thomas Stockhammer (25/04/14)" w:date="2025-04-15T14:10:00Z" w16du:dateUtc="2025-04-15T12:10:00Z"/>
        </w:rPr>
      </w:pPr>
      <w:ins w:id="22" w:author="Thomas Stockhammer (25/04/14)" w:date="2025-04-15T14:10:00Z" w16du:dateUtc="2025-04-15T12:10:00Z">
        <w:r w:rsidRPr="00E248A8">
          <w:t>[CTA5007]</w:t>
        </w:r>
        <w:r w:rsidRPr="00E248A8">
          <w:tab/>
          <w:t>CTA 5007-A: "Web Application Video Ecosystem - Common Access Token"</w:t>
        </w:r>
      </w:ins>
    </w:p>
    <w:p w14:paraId="36D7C7D9" w14:textId="77777777" w:rsidR="001D40EE" w:rsidRPr="00E248A8" w:rsidRDefault="001D40EE" w:rsidP="001D40EE">
      <w:pPr>
        <w:pStyle w:val="EX"/>
        <w:rPr>
          <w:ins w:id="23" w:author="Thomas Stockhammer (25/04/14)" w:date="2025-04-15T14:10:00Z" w16du:dateUtc="2025-04-15T12:10:00Z"/>
        </w:rPr>
      </w:pPr>
      <w:ins w:id="24" w:author="Thomas Stockhammer (25/04/14)" w:date="2025-04-15T14:10:00Z" w16du:dateUtc="2025-04-15T12:10:00Z">
        <w:r w:rsidRPr="00E248A8">
          <w:t>[WM-API]</w:t>
        </w:r>
        <w:r w:rsidRPr="00E248A8">
          <w:tab/>
          <w:t xml:space="preserve">DASH-IF Candidate Specification, "Watermarking Encoder API", Community Review version available here https://dashif.org/news/cr-watermarking-api/ </w:t>
        </w:r>
        <w:commentRangeEnd w:id="9"/>
        <w:r w:rsidRPr="00E248A8">
          <w:rPr>
            <w:rStyle w:val="CommentReference"/>
          </w:rPr>
          <w:commentReference w:id="9"/>
        </w:r>
      </w:ins>
    </w:p>
    <w:p w14:paraId="0F1AB2D1" w14:textId="77777777" w:rsidR="001D40EE" w:rsidRPr="00E248A8" w:rsidRDefault="001D40EE" w:rsidP="001D40EE">
      <w:pPr>
        <w:pStyle w:val="EX"/>
        <w:rPr>
          <w:ins w:id="25" w:author="Thomas Stockhammer (24/12/10)" w:date="2025-01-06T13:29:00Z" w16du:dateUtc="2025-01-06T12:29:00Z"/>
        </w:rPr>
      </w:pPr>
      <w:ins w:id="26" w:author="Thomas Stockhammer (25/02/10)" w:date="2025-02-10T21:29:00Z" w16du:dateUtc="2025-02-10T20:29:00Z">
        <w:r w:rsidRPr="00E248A8">
          <w:t>[</w:t>
        </w:r>
      </w:ins>
      <w:ins w:id="27" w:author="Thomas Stockhammer (25/02/10)" w:date="2025-02-10T21:30:00Z" w16du:dateUtc="2025-02-10T20:30:00Z">
        <w:r w:rsidRPr="00E248A8">
          <w:t>103998</w:t>
        </w:r>
      </w:ins>
      <w:ins w:id="28" w:author="Thomas Stockhammer (25/02/10)" w:date="2025-02-10T21:29:00Z" w16du:dateUtc="2025-02-10T20:29:00Z">
        <w:r w:rsidRPr="00E248A8">
          <w:t>]</w:t>
        </w:r>
      </w:ins>
      <w:ins w:id="29" w:author="Thomas Stockhammer (25/02/10)" w:date="2025-02-10T21:30:00Z" w16du:dateUtc="2025-02-10T20:30:00Z">
        <w:r w:rsidRPr="00E248A8">
          <w:tab/>
          <w:t>ETSI TS</w:t>
        </w:r>
      </w:ins>
      <w:ins w:id="30" w:author="Richard Bradbury (2025-02-13)" w:date="2025-02-13T17:58:00Z" w16du:dateUtc="2025-02-13T17:58:00Z">
        <w:r w:rsidRPr="00E248A8">
          <w:t> </w:t>
        </w:r>
      </w:ins>
      <w:ins w:id="31" w:author="Thomas Stockhammer (25/02/10)" w:date="2025-02-10T21:30:00Z" w16du:dateUtc="2025-02-10T20:30:00Z">
        <w:r w:rsidRPr="00E248A8">
          <w:t>103 998, "Content Steering for DASH"</w:t>
        </w:r>
      </w:ins>
      <w:ins w:id="32" w:author="Richard Bradbury" w:date="2025-04-10T16:06:00Z" w16du:dateUtc="2025-04-10T15:06:00Z">
        <w:r w:rsidRPr="00E248A8">
          <w:t>.</w:t>
        </w:r>
      </w:ins>
    </w:p>
    <w:p w14:paraId="0E4AAD62" w14:textId="77777777" w:rsidR="001D40EE" w:rsidRPr="00E248A8" w:rsidRDefault="001D40EE" w:rsidP="001D40EE">
      <w:pPr>
        <w:pStyle w:val="Heading2"/>
        <w:spacing w:before="480"/>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61EA3794" w14:textId="77777777" w:rsidR="001D40EE" w:rsidRPr="00E248A8" w:rsidRDefault="001D40EE" w:rsidP="001D40EE">
      <w:pPr>
        <w:keepNext/>
        <w:keepLines/>
        <w:spacing w:before="120"/>
        <w:ind w:left="1134" w:hanging="1134"/>
        <w:outlineLvl w:val="2"/>
        <w:rPr>
          <w:rFonts w:ascii="Arial" w:hAnsi="Arial"/>
          <w:sz w:val="28"/>
        </w:rPr>
      </w:pPr>
      <w:r w:rsidRPr="00E248A8">
        <w:rPr>
          <w:rFonts w:ascii="Arial" w:hAnsi="Arial"/>
          <w:sz w:val="28"/>
        </w:rPr>
        <w:t>5.11.4</w:t>
      </w:r>
      <w:r w:rsidRPr="00E248A8">
        <w:rPr>
          <w:rFonts w:ascii="Arial" w:hAnsi="Arial"/>
          <w:sz w:val="28"/>
        </w:rPr>
        <w:tab/>
        <w:t>Summary and conclusions</w:t>
      </w:r>
    </w:p>
    <w:p w14:paraId="716324B2" w14:textId="77777777" w:rsidR="001D40EE" w:rsidRPr="00E248A8" w:rsidRDefault="001D40EE" w:rsidP="001D40EE">
      <w:r w:rsidRPr="00E248A8">
        <w:t>It is recommended to address the following functionalities that are available in MBMS for MBS User Services:</w:t>
      </w:r>
    </w:p>
    <w:p w14:paraId="0383AB24" w14:textId="77777777" w:rsidR="001D40EE" w:rsidRPr="00E248A8" w:rsidRDefault="001D40EE" w:rsidP="001D40EE">
      <w:pPr>
        <w:ind w:left="568" w:hanging="284"/>
      </w:pPr>
      <w:r w:rsidRPr="00E248A8">
        <w:t>1.</w:t>
      </w:r>
      <w:r w:rsidRPr="00E248A8">
        <w:tab/>
        <w:t xml:space="preserve">The generic Application Service as defined in clause 7.6 of TS 26.346 [16] based on the discussion in clause 5.11.3.2. </w:t>
      </w:r>
      <w:ins w:id="33" w:author="Thomas Stockhammer (24/12/10)" w:date="2025-01-07T23:07:00Z" w16du:dateUtc="2025-01-07T22:07:00Z">
        <w:r w:rsidRPr="00E248A8">
          <w:t>A detailed discussion in provided in clause</w:t>
        </w:r>
      </w:ins>
      <w:ins w:id="34" w:author="Richard Bradbury (2025-02-13)" w:date="2025-02-13T17:58:00Z" w16du:dateUtc="2025-02-13T17:58:00Z">
        <w:r w:rsidRPr="00E248A8">
          <w:t> </w:t>
        </w:r>
      </w:ins>
      <w:ins w:id="35" w:author="Thomas Stockhammer (24/12/10)" w:date="2025-01-07T23:07:00Z" w16du:dateUtc="2025-01-07T22:07:00Z">
        <w:r w:rsidRPr="00E248A8">
          <w:t>5</w:t>
        </w:r>
      </w:ins>
      <w:ins w:id="36" w:author="Thomas Stockhammer (24/12/10)" w:date="2025-01-07T23:08:00Z" w16du:dateUtc="2025-01-07T22:08:00Z">
        <w:r w:rsidRPr="00E248A8">
          <w:t>.1</w:t>
        </w:r>
      </w:ins>
      <w:ins w:id="37" w:author="Thomas Stockhammer (25/02/18)" w:date="2025-02-20T09:03:00Z" w16du:dateUtc="2025-02-20T08:03:00Z">
        <w:r w:rsidRPr="00E248A8">
          <w:t>2</w:t>
        </w:r>
      </w:ins>
      <w:ins w:id="38" w:author="Thomas Stockhammer (24/12/10)" w:date="2025-01-07T23:08:00Z" w16du:dateUtc="2025-01-07T22:08:00Z">
        <w:r w:rsidRPr="00E248A8">
          <w:t>.</w:t>
        </w:r>
      </w:ins>
    </w:p>
    <w:p w14:paraId="6D493BE6" w14:textId="77777777" w:rsidR="001D40EE" w:rsidRPr="00E248A8" w:rsidRDefault="001D40EE" w:rsidP="001D40EE">
      <w:pPr>
        <w:ind w:left="568" w:hanging="284"/>
      </w:pPr>
      <w:r w:rsidRPr="00E248A8">
        <w:t>2.</w:t>
      </w:r>
      <w:r w:rsidRPr="00E248A8">
        <w:tab/>
        <w:t>Partial file handling as defined in clause 7.9 of TS 26.346 [16] based on the discussion in clause 5.11.3.3,</w:t>
      </w:r>
    </w:p>
    <w:p w14:paraId="2D8BCCC2" w14:textId="77777777" w:rsidR="001D40EE" w:rsidRPr="00E248A8" w:rsidRDefault="001D40EE" w:rsidP="001D40EE">
      <w:pPr>
        <w:ind w:left="568" w:hanging="284"/>
      </w:pPr>
      <w:r w:rsidRPr="00E248A8">
        <w:t>3.</w:t>
      </w:r>
      <w:r w:rsidRPr="00E248A8">
        <w:tab/>
        <w:t>Reporting of metrics based on the discussion in clause 5.11.3.4</w:t>
      </w:r>
      <w:ins w:id="39" w:author="Thomas Stockhammer (25/02/18)" w:date="2025-02-20T09:04:00Z" w16du:dateUtc="2025-02-20T08:04:00Z">
        <w:r w:rsidRPr="00E248A8">
          <w:t>. A detailed discussion in provided in clause 5.12.</w:t>
        </w:r>
      </w:ins>
    </w:p>
    <w:p w14:paraId="673AFF06" w14:textId="77777777" w:rsidR="001D40EE" w:rsidRPr="00E248A8" w:rsidRDefault="001D40EE" w:rsidP="001D40EE">
      <w:pPr>
        <w:ind w:left="568" w:hanging="284"/>
      </w:pPr>
      <w:r w:rsidRPr="00E248A8">
        <w:t>4.</w:t>
      </w:r>
      <w:r w:rsidRPr="00E248A8">
        <w:tab/>
        <w:t>Time Synchronization as defined in TS 26.346 [16] in clause 4.6 based on the discussion in clause 5.11.3.6.</w:t>
      </w:r>
    </w:p>
    <w:p w14:paraId="5D566D22" w14:textId="77777777" w:rsidR="001D40EE" w:rsidRPr="00E248A8" w:rsidRDefault="001D40EE" w:rsidP="001D40EE">
      <w:pPr>
        <w:rPr>
          <w:noProof/>
        </w:rPr>
      </w:pPr>
      <w:r w:rsidRPr="00E248A8">
        <w:rPr>
          <w:noProof/>
        </w:rPr>
        <w:t>Other aspects identified in clause 5.11.2 for aligning MBS and MBMS are for further study.</w:t>
      </w:r>
    </w:p>
    <w:p w14:paraId="57A59707" w14:textId="77777777" w:rsidR="001D40EE" w:rsidRPr="00E248A8" w:rsidRDefault="001D40EE" w:rsidP="001D40EE">
      <w:pPr>
        <w:pStyle w:val="Heading2"/>
      </w:pPr>
      <w:r w:rsidRPr="00E248A8">
        <w:rPr>
          <w:highlight w:val="yellow"/>
        </w:rPr>
        <w:lastRenderedPageBreak/>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069FD40B" w14:textId="77777777" w:rsidR="001D40EE" w:rsidRPr="00E248A8" w:rsidRDefault="001D40EE" w:rsidP="001D40EE">
      <w:pPr>
        <w:keepNext/>
        <w:keepLines/>
        <w:spacing w:before="180"/>
        <w:ind w:left="1134" w:hanging="1134"/>
        <w:outlineLvl w:val="1"/>
        <w:rPr>
          <w:ins w:id="40" w:author="Thomas Stockhammer (25/02/18)" w:date="2025-02-24T09:24:00Z" w16du:dateUtc="2025-02-24T08:24:00Z"/>
          <w:rFonts w:ascii="Arial" w:hAnsi="Arial"/>
          <w:sz w:val="32"/>
        </w:rPr>
      </w:pPr>
      <w:ins w:id="41" w:author="Thomas Stockhammer (25/02/18)" w:date="2025-02-24T09:24:00Z" w16du:dateUtc="2025-02-24T08:24:00Z">
        <w:r w:rsidRPr="00E248A8">
          <w:rPr>
            <w:rFonts w:ascii="Arial" w:hAnsi="Arial"/>
            <w:sz w:val="32"/>
          </w:rPr>
          <w:t>5.12</w:t>
        </w:r>
        <w:r w:rsidRPr="00E248A8">
          <w:rPr>
            <w:rFonts w:ascii="Arial" w:hAnsi="Arial"/>
            <w:sz w:val="32"/>
          </w:rPr>
          <w:tab/>
          <w:t>Key Issue #1</w:t>
        </w:r>
      </w:ins>
      <w:ins w:id="42" w:author="Thomas Stockhammer (25/02/18)" w:date="2025-02-24T09:27:00Z" w16du:dateUtc="2025-02-24T08:27:00Z">
        <w:r w:rsidRPr="00E248A8">
          <w:rPr>
            <w:rFonts w:ascii="Arial" w:hAnsi="Arial"/>
            <w:sz w:val="32"/>
          </w:rPr>
          <w:t>1</w:t>
        </w:r>
      </w:ins>
      <w:ins w:id="43" w:author="Thomas Stockhammer (25/02/18)" w:date="2025-02-24T09:24:00Z" w16du:dateUtc="2025-02-24T08:24:00Z">
        <w:r w:rsidRPr="00E248A8">
          <w:rPr>
            <w:rFonts w:ascii="Arial" w:hAnsi="Arial"/>
            <w:sz w:val="32"/>
          </w:rPr>
          <w:t>: Combined MBS multicast and unicast</w:t>
        </w:r>
      </w:ins>
    </w:p>
    <w:p w14:paraId="3C965E12" w14:textId="77777777" w:rsidR="001D40EE" w:rsidRPr="00E248A8" w:rsidRDefault="001D40EE" w:rsidP="001D40EE">
      <w:pPr>
        <w:keepNext/>
        <w:keepLines/>
        <w:spacing w:before="120"/>
        <w:ind w:left="1134" w:hanging="1134"/>
        <w:outlineLvl w:val="2"/>
        <w:rPr>
          <w:ins w:id="44" w:author="Thomas Stockhammer (25/02/18)" w:date="2025-02-24T09:24:00Z" w16du:dateUtc="2025-02-24T08:24:00Z"/>
          <w:rFonts w:ascii="Arial" w:hAnsi="Arial"/>
          <w:sz w:val="28"/>
        </w:rPr>
      </w:pPr>
      <w:ins w:id="45" w:author="Thomas Stockhammer (25/02/18)" w:date="2025-02-24T09:24:00Z" w16du:dateUtc="2025-02-24T08:24:00Z">
        <w:r w:rsidRPr="00E248A8">
          <w:rPr>
            <w:rFonts w:ascii="Arial" w:hAnsi="Arial"/>
            <w:sz w:val="28"/>
          </w:rPr>
          <w:t>5.12.1</w:t>
        </w:r>
        <w:r w:rsidRPr="00E248A8">
          <w:rPr>
            <w:rFonts w:ascii="Arial" w:hAnsi="Arial"/>
            <w:sz w:val="28"/>
          </w:rPr>
          <w:tab/>
          <w:t>Description</w:t>
        </w:r>
      </w:ins>
    </w:p>
    <w:p w14:paraId="6FA3BB97" w14:textId="77777777" w:rsidR="001D40EE" w:rsidRPr="00E248A8" w:rsidRDefault="001D40EE" w:rsidP="001D40EE">
      <w:pPr>
        <w:pStyle w:val="Heading4"/>
        <w:rPr>
          <w:ins w:id="46" w:author="Thomas Stockhammer (25/02/18)" w:date="2025-02-24T09:24:00Z" w16du:dateUtc="2025-02-24T08:24:00Z"/>
        </w:rPr>
      </w:pPr>
      <w:ins w:id="47" w:author="Thomas Stockhammer (25/02/18)" w:date="2025-02-24T09:24:00Z" w16du:dateUtc="2025-02-24T08:24:00Z">
        <w:r w:rsidRPr="00E248A8">
          <w:t>5.12.1.1</w:t>
        </w:r>
        <w:r w:rsidRPr="00E248A8">
          <w:tab/>
          <w:t>Background and examples</w:t>
        </w:r>
      </w:ins>
    </w:p>
    <w:p w14:paraId="77609500" w14:textId="77777777" w:rsidR="001D40EE" w:rsidRPr="00E248A8" w:rsidRDefault="001D40EE" w:rsidP="001D40EE">
      <w:pPr>
        <w:rPr>
          <w:ins w:id="48" w:author="Thomas Stockhammer (25/02/18)" w:date="2025-02-24T09:24:00Z" w16du:dateUtc="2025-02-24T08:24:00Z"/>
        </w:rPr>
      </w:pPr>
      <w:ins w:id="49" w:author="Thomas Stockhammer (25/02/18)" w:date="2025-02-24T09:24:00Z" w16du:dateUtc="2025-02-24T08:24:00Z">
        <w:r w:rsidRPr="00E248A8">
          <w:t>In several deployment scenarios and specifications, the distribution of unicast streaming content such as DASH/HLS/CMAF content over a broadcast/multicast system is considered. Examples include, but are not limited to:</w:t>
        </w:r>
      </w:ins>
    </w:p>
    <w:p w14:paraId="4F4118A9" w14:textId="77777777" w:rsidR="001D40EE" w:rsidRPr="00E248A8" w:rsidRDefault="001D40EE" w:rsidP="001D40EE">
      <w:pPr>
        <w:pStyle w:val="B1"/>
        <w:rPr>
          <w:ins w:id="50" w:author="Thomas Stockhammer (25/02/18)" w:date="2025-02-24T09:24:00Z" w16du:dateUtc="2025-02-24T08:24:00Z"/>
        </w:rPr>
      </w:pPr>
      <w:ins w:id="51" w:author="Thomas Stockhammer (25/02/18)" w:date="2025-02-24T09:24:00Z" w16du:dateUtc="2025-02-24T08:24:00Z">
        <w:r w:rsidRPr="00E248A8">
          <w:t>-</w:t>
        </w:r>
        <w:r w:rsidRPr="00E248A8">
          <w:tab/>
          <w:t>5GMS via eMBMS (see TS</w:t>
        </w:r>
      </w:ins>
      <w:ins w:id="52" w:author="Richard Bradbury" w:date="2025-04-10T16:40:00Z" w16du:dateUtc="2025-04-10T15:40:00Z">
        <w:r>
          <w:t> </w:t>
        </w:r>
      </w:ins>
      <w:ins w:id="53" w:author="Thomas Stockhammer (25/02/18)" w:date="2025-02-24T09:24:00Z" w16du:dateUtc="2025-02-24T08:24:00Z">
        <w:r w:rsidRPr="00E248A8">
          <w:t>26.501</w:t>
        </w:r>
      </w:ins>
      <w:ins w:id="54" w:author="Richard Bradbury" w:date="2025-04-10T16:08:00Z" w16du:dateUtc="2025-04-10T15:08:00Z">
        <w:r w:rsidRPr="00E248A8">
          <w:t> </w:t>
        </w:r>
      </w:ins>
      <w:ins w:id="55" w:author="Thomas Stockhammer (25/02/18)" w:date="2025-02-24T09:24:00Z" w16du:dateUtc="2025-02-24T08:24:00Z">
        <w:r w:rsidRPr="00E248A8">
          <w:t>[9], clause</w:t>
        </w:r>
      </w:ins>
      <w:ins w:id="56" w:author="Richard Bradbury" w:date="2025-04-10T16:08:00Z" w16du:dateUtc="2025-04-10T15:08:00Z">
        <w:r w:rsidRPr="00E248A8">
          <w:t> </w:t>
        </w:r>
      </w:ins>
      <w:ins w:id="57" w:author="Thomas Stockhammer (25/02/18)" w:date="2025-02-24T09:24:00Z" w16du:dateUtc="2025-02-24T08:24:00Z">
        <w:r w:rsidRPr="00E248A8">
          <w:t>4.9 and</w:t>
        </w:r>
      </w:ins>
      <w:ins w:id="58" w:author="Richard Bradbury" w:date="2025-04-10T16:08:00Z" w16du:dateUtc="2025-04-10T15:08:00Z">
        <w:r w:rsidRPr="00E248A8">
          <w:t> </w:t>
        </w:r>
      </w:ins>
      <w:ins w:id="59" w:author="Thomas Stockhammer (25/02/18)" w:date="2025-02-24T09:24:00Z" w16du:dateUtc="2025-02-24T08:24:00Z">
        <w:r w:rsidRPr="00E248A8">
          <w:t>5.10)</w:t>
        </w:r>
      </w:ins>
      <w:ins w:id="60" w:author="Richard Bradbury" w:date="2025-04-10T16:08:00Z" w16du:dateUtc="2025-04-10T15:08:00Z">
        <w:r w:rsidRPr="00E248A8">
          <w:t>.</w:t>
        </w:r>
      </w:ins>
    </w:p>
    <w:p w14:paraId="0F5BE862" w14:textId="77777777" w:rsidR="001D40EE" w:rsidRPr="00E248A8" w:rsidRDefault="001D40EE" w:rsidP="001D40EE">
      <w:pPr>
        <w:pStyle w:val="B1"/>
        <w:rPr>
          <w:ins w:id="61" w:author="Thomas Stockhammer (25/02/18)" w:date="2025-02-24T09:24:00Z" w16du:dateUtc="2025-02-24T08:24:00Z"/>
        </w:rPr>
      </w:pPr>
      <w:ins w:id="62" w:author="Thomas Stockhammer (25/02/18)" w:date="2025-02-24T09:24:00Z" w16du:dateUtc="2025-02-24T08:24:00Z">
        <w:r w:rsidRPr="00E248A8">
          <w:t>-</w:t>
        </w:r>
        <w:r w:rsidRPr="00E248A8">
          <w:tab/>
          <w:t>5GMS via MBS (see TS</w:t>
        </w:r>
      </w:ins>
      <w:ins w:id="63" w:author="Richard Bradbury" w:date="2025-04-10T16:40:00Z" w16du:dateUtc="2025-04-10T15:40:00Z">
        <w:r>
          <w:t> </w:t>
        </w:r>
      </w:ins>
      <w:ins w:id="64" w:author="Thomas Stockhammer (25/02/18)" w:date="2025-02-24T09:24:00Z" w16du:dateUtc="2025-02-24T08:24:00Z">
        <w:r w:rsidRPr="00E248A8">
          <w:t>26.501</w:t>
        </w:r>
      </w:ins>
      <w:ins w:id="65" w:author="Richard Bradbury" w:date="2025-04-10T16:08:00Z" w16du:dateUtc="2025-04-10T15:08:00Z">
        <w:r w:rsidRPr="00E248A8">
          <w:t> </w:t>
        </w:r>
      </w:ins>
      <w:ins w:id="66" w:author="Thomas Stockhammer (25/02/18)" w:date="2025-02-24T09:24:00Z" w16du:dateUtc="2025-02-24T08:24:00Z">
        <w:r w:rsidRPr="00E248A8">
          <w:t>[9], clause</w:t>
        </w:r>
      </w:ins>
      <w:ins w:id="67" w:author="Richard Bradbury" w:date="2025-04-10T16:08:00Z" w16du:dateUtc="2025-04-10T15:08:00Z">
        <w:r w:rsidRPr="00E248A8">
          <w:t> </w:t>
        </w:r>
      </w:ins>
      <w:ins w:id="68" w:author="Thomas Stockhammer (25/02/18)" w:date="2025-02-24T09:24:00Z" w16du:dateUtc="2025-02-24T08:24:00Z">
        <w:r w:rsidRPr="00E248A8">
          <w:t>4.11 and</w:t>
        </w:r>
      </w:ins>
      <w:ins w:id="69" w:author="Richard Bradbury" w:date="2025-04-10T16:08:00Z" w16du:dateUtc="2025-04-10T15:08:00Z">
        <w:r w:rsidRPr="00E248A8">
          <w:t> </w:t>
        </w:r>
      </w:ins>
      <w:ins w:id="70" w:author="Thomas Stockhammer (25/02/18)" w:date="2025-02-24T09:24:00Z" w16du:dateUtc="2025-02-24T08:24:00Z">
        <w:r w:rsidRPr="00E248A8">
          <w:t>5.12)</w:t>
        </w:r>
      </w:ins>
      <w:ins w:id="71" w:author="Richard Bradbury" w:date="2025-04-10T16:08:00Z" w16du:dateUtc="2025-04-10T15:08:00Z">
        <w:r w:rsidRPr="00E248A8">
          <w:t>.</w:t>
        </w:r>
      </w:ins>
    </w:p>
    <w:p w14:paraId="53EEBB09" w14:textId="77777777" w:rsidR="001D40EE" w:rsidRPr="00E248A8" w:rsidRDefault="001D40EE" w:rsidP="001D40EE">
      <w:pPr>
        <w:pStyle w:val="B1"/>
        <w:rPr>
          <w:ins w:id="72" w:author="Thomas Stockhammer (25/02/18)" w:date="2025-02-24T09:24:00Z" w16du:dateUtc="2025-02-24T08:24:00Z"/>
        </w:rPr>
      </w:pPr>
      <w:ins w:id="73" w:author="Thomas Stockhammer (25/02/18)" w:date="2025-02-24T09:24:00Z" w16du:dateUtc="2025-02-24T08:24:00Z">
        <w:r w:rsidRPr="00E248A8">
          <w:t>-</w:t>
        </w:r>
        <w:r w:rsidRPr="00E248A8">
          <w:tab/>
          <w:t>DVB ABR Multicast in ETSI TS</w:t>
        </w:r>
      </w:ins>
      <w:ins w:id="74" w:author="Richard Bradbury" w:date="2025-04-10T16:08:00Z" w16du:dateUtc="2025-04-10T15:08:00Z">
        <w:r w:rsidRPr="00E248A8">
          <w:t> </w:t>
        </w:r>
      </w:ins>
      <w:ins w:id="75" w:author="Thomas Stockhammer (25/02/18)" w:date="2025-02-24T09:24:00Z" w16du:dateUtc="2025-02-24T08:24:00Z">
        <w:r w:rsidRPr="00E248A8">
          <w:t>103</w:t>
        </w:r>
      </w:ins>
      <w:ins w:id="76" w:author="Richard Bradbury" w:date="2025-04-10T16:08:00Z" w16du:dateUtc="2025-04-10T15:08:00Z">
        <w:r w:rsidRPr="00E248A8">
          <w:t> </w:t>
        </w:r>
      </w:ins>
      <w:ins w:id="77" w:author="Thomas Stockhammer (25/02/18)" w:date="2025-02-24T09:24:00Z" w16du:dateUtc="2025-02-24T08:24:00Z">
        <w:r w:rsidRPr="00E248A8">
          <w:t>769</w:t>
        </w:r>
      </w:ins>
      <w:ins w:id="78" w:author="Richard Bradbury" w:date="2025-04-10T16:08:00Z" w16du:dateUtc="2025-04-10T15:08:00Z">
        <w:r w:rsidRPr="00E248A8">
          <w:t> </w:t>
        </w:r>
      </w:ins>
      <w:ins w:id="79" w:author="Thomas Stockhammer (25/02/18)" w:date="2025-02-24T09:24:00Z" w16du:dateUtc="2025-02-24T08:24:00Z">
        <w:r w:rsidRPr="00E248A8">
          <w:t>[12]</w:t>
        </w:r>
      </w:ins>
      <w:ins w:id="80" w:author="Richard Bradbury" w:date="2025-04-10T16:08:00Z" w16du:dateUtc="2025-04-10T15:08:00Z">
        <w:r w:rsidRPr="00E248A8">
          <w:t>.</w:t>
        </w:r>
      </w:ins>
    </w:p>
    <w:p w14:paraId="088A3465" w14:textId="77777777" w:rsidR="001D40EE" w:rsidRPr="00E248A8" w:rsidRDefault="001D40EE" w:rsidP="001D40EE">
      <w:pPr>
        <w:pStyle w:val="B1"/>
        <w:rPr>
          <w:ins w:id="81" w:author="Thomas Stockhammer (25/02/18)" w:date="2025-02-24T09:24:00Z" w16du:dateUtc="2025-02-24T08:24:00Z"/>
        </w:rPr>
      </w:pPr>
      <w:ins w:id="82" w:author="Thomas Stockhammer (25/02/18)" w:date="2025-02-24T09:24:00Z" w16du:dateUtc="2025-02-24T08:24:00Z">
        <w:r w:rsidRPr="00E248A8">
          <w:t>-</w:t>
        </w:r>
        <w:r w:rsidRPr="00E248A8">
          <w:tab/>
          <w:t>ATSC3.0 specification in A/331</w:t>
        </w:r>
      </w:ins>
      <w:ins w:id="83" w:author="Richard Bradbury" w:date="2025-04-10T16:39:00Z" w16du:dateUtc="2025-04-10T15:39:00Z">
        <w:r>
          <w:t> </w:t>
        </w:r>
      </w:ins>
      <w:ins w:id="84" w:author="Thomas Stockhammer (25/02/18)" w:date="2025-02-24T09:24:00Z" w16du:dateUtc="2025-02-24T08:24:00Z">
        <w:r w:rsidRPr="00E248A8">
          <w:t>[</w:t>
        </w:r>
        <w:r w:rsidRPr="00E248A8">
          <w:rPr>
            <w:highlight w:val="yellow"/>
          </w:rPr>
          <w:t>A331</w:t>
        </w:r>
        <w:r w:rsidRPr="00E248A8">
          <w:t>]</w:t>
        </w:r>
      </w:ins>
      <w:ins w:id="85" w:author="Richard Bradbury" w:date="2025-04-10T16:07:00Z" w16du:dateUtc="2025-04-10T15:07:00Z">
        <w:r w:rsidRPr="00E248A8">
          <w:t>.</w:t>
        </w:r>
      </w:ins>
    </w:p>
    <w:p w14:paraId="3908BE4A" w14:textId="77777777" w:rsidR="001D40EE" w:rsidRPr="00E248A8" w:rsidRDefault="001D40EE" w:rsidP="001D40EE">
      <w:pPr>
        <w:pStyle w:val="B1"/>
        <w:rPr>
          <w:ins w:id="86" w:author="Thomas Stockhammer (25/02/18)" w:date="2025-02-24T09:24:00Z" w16du:dateUtc="2025-02-24T08:24:00Z"/>
        </w:rPr>
      </w:pPr>
      <w:ins w:id="87" w:author="Thomas Stockhammer (25/02/18)" w:date="2025-02-24T09:24:00Z" w16du:dateUtc="2025-02-24T08:24:00Z">
        <w:r w:rsidRPr="00E248A8">
          <w:t>-</w:t>
        </w:r>
        <w:r w:rsidRPr="00E248A8">
          <w:tab/>
          <w:t>ETSI TS</w:t>
        </w:r>
      </w:ins>
      <w:ins w:id="88" w:author="Richard Bradbury" w:date="2025-04-10T16:40:00Z" w16du:dateUtc="2025-04-10T15:40:00Z">
        <w:r>
          <w:t> </w:t>
        </w:r>
      </w:ins>
      <w:ins w:id="89" w:author="Thomas Stockhammer (25/02/18)" w:date="2025-02-24T09:24:00Z" w16du:dateUtc="2025-02-24T08:24:00Z">
        <w:r w:rsidRPr="00E248A8">
          <w:t>103</w:t>
        </w:r>
      </w:ins>
      <w:ins w:id="90" w:author="Richard Bradbury" w:date="2025-04-10T16:39:00Z" w16du:dateUtc="2025-04-10T15:39:00Z">
        <w:r>
          <w:t> </w:t>
        </w:r>
      </w:ins>
      <w:ins w:id="91" w:author="Thomas Stockhammer (25/02/18)" w:date="2025-02-24T09:24:00Z" w16du:dateUtc="2025-02-24T08:24:00Z">
        <w:r w:rsidRPr="00E248A8">
          <w:t>720</w:t>
        </w:r>
      </w:ins>
      <w:ins w:id="92" w:author="Richard Bradbury" w:date="2025-04-10T16:39:00Z" w16du:dateUtc="2025-04-10T15:39:00Z">
        <w:r>
          <w:t> </w:t>
        </w:r>
      </w:ins>
      <w:ins w:id="93" w:author="Thomas Stockhammer (25/02/18)" w:date="2025-02-24T09:24:00Z" w16du:dateUtc="2025-02-24T08:24:00Z">
        <w:r w:rsidRPr="00E248A8">
          <w:t>[31] for 5G Broadcast</w:t>
        </w:r>
      </w:ins>
      <w:ins w:id="94" w:author="Richard Bradbury" w:date="2025-04-10T16:08:00Z" w16du:dateUtc="2025-04-10T15:08:00Z">
        <w:r w:rsidRPr="00E248A8">
          <w:t>.</w:t>
        </w:r>
      </w:ins>
    </w:p>
    <w:p w14:paraId="1F78EE2F" w14:textId="77777777" w:rsidR="001D40EE" w:rsidRPr="00E248A8" w:rsidRDefault="001D40EE" w:rsidP="001D40EE">
      <w:pPr>
        <w:pStyle w:val="B1"/>
        <w:rPr>
          <w:ins w:id="95" w:author="Thomas Stockhammer (25/02/18)" w:date="2025-02-24T09:24:00Z" w16du:dateUtc="2025-02-24T08:24:00Z"/>
        </w:rPr>
      </w:pPr>
      <w:ins w:id="96" w:author="Thomas Stockhammer (25/02/18)" w:date="2025-02-24T09:24:00Z" w16du:dateUtc="2025-02-24T08:24:00Z">
        <w:r w:rsidRPr="00E248A8">
          <w:t>-</w:t>
        </w:r>
        <w:r w:rsidRPr="00E248A8">
          <w:tab/>
          <w:t>ETSI TR</w:t>
        </w:r>
      </w:ins>
      <w:ins w:id="97" w:author="Richard Bradbury" w:date="2025-04-10T16:40:00Z" w16du:dateUtc="2025-04-10T15:40:00Z">
        <w:r>
          <w:t> </w:t>
        </w:r>
      </w:ins>
      <w:ins w:id="98" w:author="Thomas Stockhammer (25/02/18)" w:date="2025-02-24T09:24:00Z" w16du:dateUtc="2025-02-24T08:24:00Z">
        <w:r w:rsidRPr="00E248A8">
          <w:t>103</w:t>
        </w:r>
      </w:ins>
      <w:ins w:id="99" w:author="Richard Bradbury" w:date="2025-04-10T16:40:00Z" w16du:dateUtc="2025-04-10T15:40:00Z">
        <w:r>
          <w:t> </w:t>
        </w:r>
      </w:ins>
      <w:ins w:id="100" w:author="Thomas Stockhammer (25/02/18)" w:date="2025-02-24T09:24:00Z" w16du:dateUtc="2025-02-24T08:24:00Z">
        <w:r w:rsidRPr="00E248A8">
          <w:t>972</w:t>
        </w:r>
      </w:ins>
      <w:ins w:id="101" w:author="Richard Bradbury" w:date="2025-04-10T16:40:00Z" w16du:dateUtc="2025-04-10T15:40:00Z">
        <w:r>
          <w:t> </w:t>
        </w:r>
      </w:ins>
      <w:ins w:id="102" w:author="Thomas Stockhammer (25/02/18)" w:date="2025-02-24T09:24:00Z" w16du:dateUtc="2025-02-24T08:24:00Z">
        <w:r w:rsidRPr="00E248A8">
          <w:t>[</w:t>
        </w:r>
        <w:r w:rsidRPr="00E248A8">
          <w:rPr>
            <w:highlight w:val="yellow"/>
          </w:rPr>
          <w:t>103972</w:t>
        </w:r>
        <w:r w:rsidRPr="00E248A8">
          <w:t>] for DVB-I over 5G Broadcast</w:t>
        </w:r>
      </w:ins>
      <w:ins w:id="103" w:author="Richard Bradbury" w:date="2025-04-10T16:08:00Z" w16du:dateUtc="2025-04-10T15:08:00Z">
        <w:r w:rsidRPr="00E248A8">
          <w:t>.</w:t>
        </w:r>
      </w:ins>
    </w:p>
    <w:p w14:paraId="7D56379E" w14:textId="77777777" w:rsidR="001D40EE" w:rsidRPr="00E248A8" w:rsidRDefault="001D40EE" w:rsidP="001D40EE">
      <w:pPr>
        <w:rPr>
          <w:ins w:id="104" w:author="Thomas Stockhammer (25/02/18)" w:date="2025-02-24T09:24:00Z" w16du:dateUtc="2025-02-24T08:24:00Z"/>
        </w:rPr>
      </w:pPr>
      <w:ins w:id="105" w:author="Thomas Stockhammer (25/02/18)" w:date="2025-02-24T09:24:00Z" w16du:dateUtc="2025-02-24T08:24:00Z">
        <w:r w:rsidRPr="00E248A8">
          <w:t>Hybrid service concepts are well established, and examples include alternative languages requested over unicast, targeted ad insertion, coverage extensions, and several others.</w:t>
        </w:r>
      </w:ins>
    </w:p>
    <w:p w14:paraId="6FA0B197" w14:textId="77777777" w:rsidR="001D40EE" w:rsidRPr="00E248A8" w:rsidRDefault="001D40EE" w:rsidP="001D40EE">
      <w:pPr>
        <w:rPr>
          <w:ins w:id="106" w:author="Thomas Stockhammer (25/02/18)" w:date="2025-02-24T09:24:00Z" w16du:dateUtc="2025-02-24T08:24:00Z"/>
        </w:rPr>
      </w:pPr>
      <w:ins w:id="107" w:author="Thomas Stockhammer (25/02/18)" w:date="2025-02-24T09:24:00Z" w16du:dateUtc="2025-02-24T08:24:00Z">
        <w:r w:rsidRPr="00E248A8">
          <w:t>In study, several cases for potential hybrid services have been identified, and are only partially addressed:</w:t>
        </w:r>
      </w:ins>
    </w:p>
    <w:p w14:paraId="02C9DE2D" w14:textId="77777777" w:rsidR="001D40EE" w:rsidRPr="00E248A8" w:rsidRDefault="001D40EE" w:rsidP="001D40EE">
      <w:pPr>
        <w:pStyle w:val="B1"/>
        <w:rPr>
          <w:ins w:id="108" w:author="Thomas Stockhammer (25/02/18)" w:date="2025-02-24T09:24:00Z" w16du:dateUtc="2025-02-24T08:24:00Z"/>
        </w:rPr>
      </w:pPr>
      <w:ins w:id="109" w:author="Thomas Stockhammer (25/02/18)" w:date="2025-02-24T09:24:00Z" w16du:dateUtc="2025-02-24T08:24:00Z">
        <w:r w:rsidRPr="00E248A8">
          <w:t>-</w:t>
        </w:r>
        <w:r w:rsidRPr="00E248A8">
          <w:tab/>
          <w:t>In-session unicast repair as documented in clause</w:t>
        </w:r>
      </w:ins>
      <w:ins w:id="110" w:author="Richard Bradbury" w:date="2025-04-10T16:08:00Z" w16du:dateUtc="2025-04-10T15:08:00Z">
        <w:r w:rsidRPr="00E248A8">
          <w:t> </w:t>
        </w:r>
      </w:ins>
      <w:ins w:id="111" w:author="Thomas Stockhammer (25/02/18)" w:date="2025-02-24T09:24:00Z" w16du:dateUtc="2025-02-24T08:24:00Z">
        <w:r w:rsidRPr="00E248A8">
          <w:t xml:space="preserve">5.9 of </w:t>
        </w:r>
      </w:ins>
      <w:ins w:id="112" w:author="Richard Bradbury" w:date="2025-04-10T16:08:00Z" w16du:dateUtc="2025-04-10T15:08:00Z">
        <w:r w:rsidRPr="00E248A8">
          <w:t>the present</w:t>
        </w:r>
      </w:ins>
      <w:ins w:id="113" w:author="Thomas Stockhammer (25/02/18)" w:date="2025-02-24T09:24:00Z" w16du:dateUtc="2025-02-24T08:24:00Z">
        <w:r w:rsidRPr="00E248A8">
          <w:t xml:space="preserve"> document,</w:t>
        </w:r>
      </w:ins>
    </w:p>
    <w:p w14:paraId="155D229E" w14:textId="77777777" w:rsidR="001D40EE" w:rsidRPr="00E248A8" w:rsidRDefault="001D40EE" w:rsidP="001D40EE">
      <w:pPr>
        <w:pStyle w:val="B1"/>
        <w:rPr>
          <w:ins w:id="114" w:author="Thomas Stockhammer (25/02/18)" w:date="2025-02-24T09:24:00Z" w16du:dateUtc="2025-02-24T08:24:00Z"/>
        </w:rPr>
      </w:pPr>
      <w:ins w:id="115" w:author="Thomas Stockhammer (25/02/18)" w:date="2025-02-24T09:24:00Z" w16du:dateUtc="2025-02-24T08:24:00Z">
        <w:r w:rsidRPr="00E248A8">
          <w:t>-</w:t>
        </w:r>
        <w:r w:rsidRPr="00E248A8">
          <w:tab/>
          <w:t>Application Services including hybrid services, as documented in clause</w:t>
        </w:r>
      </w:ins>
      <w:ins w:id="116" w:author="Richard Bradbury" w:date="2025-04-10T16:09:00Z" w16du:dateUtc="2025-04-10T15:09:00Z">
        <w:r w:rsidRPr="00E248A8">
          <w:t> </w:t>
        </w:r>
      </w:ins>
      <w:ins w:id="117" w:author="Thomas Stockhammer (25/02/18)" w:date="2025-02-24T09:24:00Z" w16du:dateUtc="2025-02-24T08:24:00Z">
        <w:r w:rsidRPr="00E248A8">
          <w:t xml:space="preserve">5.11.3.2 of </w:t>
        </w:r>
      </w:ins>
      <w:ins w:id="118" w:author="Richard Bradbury" w:date="2025-04-10T16:08:00Z" w16du:dateUtc="2025-04-10T15:08:00Z">
        <w:r w:rsidRPr="00E248A8">
          <w:t>the present</w:t>
        </w:r>
      </w:ins>
      <w:ins w:id="119" w:author="Thomas Stockhammer (25/02/18)" w:date="2025-02-24T09:24:00Z" w16du:dateUtc="2025-02-24T08:24:00Z">
        <w:r w:rsidRPr="00E248A8">
          <w:t xml:space="preserve"> document,</w:t>
        </w:r>
      </w:ins>
    </w:p>
    <w:p w14:paraId="3105B8B4" w14:textId="77777777" w:rsidR="001D40EE" w:rsidRPr="00E248A8" w:rsidRDefault="001D40EE" w:rsidP="001D40EE">
      <w:pPr>
        <w:pStyle w:val="B1"/>
        <w:rPr>
          <w:ins w:id="120" w:author="Thomas Stockhammer (25/02/18)" w:date="2025-02-24T09:24:00Z" w16du:dateUtc="2025-02-24T08:24:00Z"/>
        </w:rPr>
      </w:pPr>
      <w:ins w:id="121" w:author="Thomas Stockhammer (25/02/18)" w:date="2025-02-24T09:24:00Z" w16du:dateUtc="2025-02-24T08:24:00Z">
        <w:r w:rsidRPr="00E248A8">
          <w:t>-</w:t>
        </w:r>
        <w:r w:rsidRPr="00E248A8">
          <w:tab/>
          <w:t>Reporting and metrics as documented in clause</w:t>
        </w:r>
      </w:ins>
      <w:ins w:id="122" w:author="Richard Bradbury" w:date="2025-04-10T16:09:00Z" w16du:dateUtc="2025-04-10T15:09:00Z">
        <w:r w:rsidRPr="00E248A8">
          <w:t> </w:t>
        </w:r>
      </w:ins>
      <w:ins w:id="123" w:author="Thomas Stockhammer (25/02/18)" w:date="2025-02-24T09:24:00Z" w16du:dateUtc="2025-02-24T08:24:00Z">
        <w:r w:rsidRPr="00E248A8">
          <w:t xml:space="preserve">5.11.3.4 of </w:t>
        </w:r>
      </w:ins>
      <w:ins w:id="124" w:author="Richard Bradbury" w:date="2025-04-10T16:08:00Z" w16du:dateUtc="2025-04-10T15:08:00Z">
        <w:r w:rsidRPr="00E248A8">
          <w:t>the present</w:t>
        </w:r>
      </w:ins>
      <w:ins w:id="125" w:author="Thomas Stockhammer (25/02/18)" w:date="2025-02-24T09:24:00Z" w16du:dateUtc="2025-02-24T08:24:00Z">
        <w:r w:rsidRPr="00E248A8">
          <w:t xml:space="preserve"> document,</w:t>
        </w:r>
      </w:ins>
    </w:p>
    <w:p w14:paraId="438BAFCD" w14:textId="733A30C6" w:rsidR="001D40EE" w:rsidRPr="00E248A8" w:rsidRDefault="001D40EE" w:rsidP="001D40EE">
      <w:pPr>
        <w:pStyle w:val="B1"/>
        <w:rPr>
          <w:ins w:id="126" w:author="Thomas Stockhammer (25/02/18)" w:date="2025-02-24T09:24:00Z" w16du:dateUtc="2025-02-24T08:24:00Z"/>
        </w:rPr>
      </w:pPr>
      <w:ins w:id="127" w:author="Thomas Stockhammer (25/02/18)" w:date="2025-02-24T09:24:00Z" w16du:dateUtc="2025-02-24T08:24:00Z">
        <w:r w:rsidRPr="00E248A8">
          <w:t>-</w:t>
        </w:r>
        <w:r w:rsidRPr="00E248A8">
          <w:tab/>
          <w:t>Support for DRM in clause</w:t>
        </w:r>
      </w:ins>
      <w:ins w:id="128" w:author="Richard Bradbury" w:date="2025-04-10T16:09:00Z" w16du:dateUtc="2025-04-10T15:09:00Z">
        <w:r w:rsidRPr="00E248A8">
          <w:t> </w:t>
        </w:r>
      </w:ins>
      <w:ins w:id="129" w:author="Thomas Stockhammer (25/02/18)" w:date="2025-02-24T09:24:00Z" w16du:dateUtc="2025-02-24T08:24:00Z">
        <w:r w:rsidRPr="00E248A8">
          <w:t>5.10 of TR</w:t>
        </w:r>
      </w:ins>
      <w:ins w:id="130" w:author="Richard Bradbury" w:date="2025-04-10T16:08:00Z" w16du:dateUtc="2025-04-10T15:08:00Z">
        <w:r w:rsidRPr="00E248A8">
          <w:t> </w:t>
        </w:r>
      </w:ins>
      <w:ins w:id="131" w:author="Thomas Stockhammer (25/02/18)" w:date="2025-02-24T09:24:00Z" w16du:dateUtc="2025-02-24T08:24:00Z">
        <w:r w:rsidRPr="00E248A8">
          <w:t>26.804</w:t>
        </w:r>
      </w:ins>
      <w:ins w:id="132" w:author="Richard Bradbury (2025-05-15)" w:date="2025-05-15T16:06:00Z" w16du:dateUtc="2025-05-15T15:06:00Z">
        <w:r w:rsidR="00700A59">
          <w:t> </w:t>
        </w:r>
      </w:ins>
      <w:ins w:id="133" w:author="Thomas Stockhammer (25/02/18)" w:date="2025-02-24T09:24:00Z" w16du:dateUtc="2025-02-24T08:24:00Z">
        <w:r w:rsidRPr="00E248A8">
          <w:t>[</w:t>
        </w:r>
        <w:r w:rsidRPr="00E248A8">
          <w:rPr>
            <w:highlight w:val="yellow"/>
          </w:rPr>
          <w:t>26804</w:t>
        </w:r>
        <w:r w:rsidRPr="00E248A8">
          <w:t>], in particular as mentioned in clause</w:t>
        </w:r>
      </w:ins>
      <w:ins w:id="134" w:author="Richard Bradbury" w:date="2025-04-10T16:09:00Z" w16du:dateUtc="2025-04-10T15:09:00Z">
        <w:r w:rsidRPr="00E248A8">
          <w:t> </w:t>
        </w:r>
      </w:ins>
      <w:ins w:id="135" w:author="Thomas Stockhammer (25/02/18)" w:date="2025-02-24T09:24:00Z" w16du:dateUtc="2025-02-24T08:24:00Z">
        <w:r w:rsidRPr="00E248A8">
          <w:t>5.10.4: "The mapping to 5GMS via MBS/MBMS is for further study",</w:t>
        </w:r>
      </w:ins>
    </w:p>
    <w:p w14:paraId="60E42037" w14:textId="77777777" w:rsidR="001D40EE" w:rsidRPr="00E248A8" w:rsidRDefault="001D40EE" w:rsidP="001D40EE">
      <w:pPr>
        <w:pStyle w:val="B1"/>
        <w:rPr>
          <w:ins w:id="136" w:author="Thomas Stockhammer (25/02/18)" w:date="2025-02-24T09:24:00Z" w16du:dateUtc="2025-02-24T08:24:00Z"/>
        </w:rPr>
      </w:pPr>
      <w:ins w:id="137" w:author="Thomas Stockhammer (25/02/18)" w:date="2025-02-24T09:24:00Z" w16du:dateUtc="2025-02-24T08:24:00Z">
        <w:r w:rsidRPr="00E248A8">
          <w:t>-</w:t>
        </w:r>
        <w:r w:rsidRPr="00E248A8">
          <w:tab/>
          <w:t>Common Media Client Data as introduced in clause</w:t>
        </w:r>
      </w:ins>
      <w:ins w:id="138" w:author="Richard Bradbury" w:date="2025-04-10T16:09:00Z" w16du:dateUtc="2025-04-10T15:09:00Z">
        <w:r w:rsidRPr="00E248A8">
          <w:t> </w:t>
        </w:r>
      </w:ins>
      <w:ins w:id="139" w:author="Thomas Stockhammer (25/02/18)" w:date="2025-02-24T09:24:00Z" w16du:dateUtc="2025-02-24T08:24:00Z">
        <w:r w:rsidRPr="00E248A8">
          <w:t>5.16 of TR</w:t>
        </w:r>
      </w:ins>
      <w:ins w:id="140" w:author="Richard Bradbury" w:date="2025-04-10T16:09:00Z" w16du:dateUtc="2025-04-10T15:09:00Z">
        <w:r w:rsidRPr="00E248A8">
          <w:t> </w:t>
        </w:r>
      </w:ins>
      <w:ins w:id="141" w:author="Thomas Stockhammer (25/02/18)" w:date="2025-02-24T09:24:00Z" w16du:dateUtc="2025-02-24T08:24:00Z">
        <w:r w:rsidRPr="00E248A8">
          <w:t>26.804</w:t>
        </w:r>
      </w:ins>
      <w:ins w:id="142" w:author="Richard Bradbury" w:date="2025-04-10T16:09:00Z" w16du:dateUtc="2025-04-10T15:09:00Z">
        <w:r w:rsidRPr="00E248A8">
          <w:t> </w:t>
        </w:r>
      </w:ins>
      <w:ins w:id="143" w:author="Thomas Stockhammer (25/02/18)" w:date="2025-02-24T09:24:00Z" w16du:dateUtc="2025-02-24T08:24:00Z">
        <w:r w:rsidRPr="00E248A8">
          <w:t>[</w:t>
        </w:r>
        <w:r w:rsidRPr="00E248A8">
          <w:rPr>
            <w:highlight w:val="yellow"/>
          </w:rPr>
          <w:t>26804</w:t>
        </w:r>
        <w:r w:rsidRPr="00E248A8">
          <w:t>], in particular as mentioned in clause</w:t>
        </w:r>
      </w:ins>
      <w:ins w:id="144" w:author="Richard Bradbury" w:date="2025-04-10T16:09:00Z" w16du:dateUtc="2025-04-10T15:09:00Z">
        <w:r w:rsidRPr="00E248A8">
          <w:t> </w:t>
        </w:r>
      </w:ins>
      <w:ins w:id="145" w:author="Thomas Stockhammer (25/02/18)" w:date="2025-02-24T09:24:00Z" w16du:dateUtc="2025-02-24T08:24:00Z">
        <w:r w:rsidRPr="00E248A8">
          <w:t>6.16, it is recommended "to further study the usage of CMCD when 5GMS is deployed over MBS and/or MBMS.</w:t>
        </w:r>
      </w:ins>
    </w:p>
    <w:p w14:paraId="2AB4C888" w14:textId="77777777" w:rsidR="001D40EE" w:rsidRPr="00E248A8" w:rsidRDefault="001D40EE" w:rsidP="001D40EE">
      <w:pPr>
        <w:rPr>
          <w:ins w:id="146" w:author="Thomas Stockhammer (25/02/18)" w:date="2025-02-24T09:24:00Z" w16du:dateUtc="2025-02-24T08:24:00Z"/>
        </w:rPr>
      </w:pPr>
      <w:ins w:id="147" w:author="Thomas Stockhammer (25/02/18)" w:date="2025-02-24T09:24:00Z" w16du:dateUtc="2025-02-24T08:24:00Z">
        <w:r w:rsidRPr="00E248A8">
          <w:t>Other potential functionalities for hybrid services include</w:t>
        </w:r>
      </w:ins>
      <w:ins w:id="148" w:author="Richard Bradbury" w:date="2025-04-10T16:09:00Z" w16du:dateUtc="2025-04-10T15:09:00Z">
        <w:r w:rsidRPr="00E248A8">
          <w:t>:</w:t>
        </w:r>
      </w:ins>
    </w:p>
    <w:p w14:paraId="747DC81E" w14:textId="77777777" w:rsidR="001D40EE" w:rsidRPr="00E248A8" w:rsidRDefault="001D40EE" w:rsidP="001D40EE">
      <w:pPr>
        <w:pStyle w:val="B1"/>
        <w:rPr>
          <w:ins w:id="149" w:author="Thomas Stockhammer (25/02/18)" w:date="2025-02-24T09:24:00Z" w16du:dateUtc="2025-02-24T08:24:00Z"/>
        </w:rPr>
      </w:pPr>
      <w:ins w:id="150" w:author="Thomas Stockhammer (25/02/18)" w:date="2025-02-24T09:24:00Z" w16du:dateUtc="2025-02-24T08:24:00Z">
        <w:r w:rsidRPr="00E248A8">
          <w:t>-</w:t>
        </w:r>
        <w:r w:rsidRPr="00E248A8">
          <w:tab/>
          <w:t>Targeted Ad Insertion: ISO/IEC 23009-1 6th edition addresses details of this functionality for DASH as Alternative MPD Events and is aligned with HLS interstitials</w:t>
        </w:r>
      </w:ins>
    </w:p>
    <w:p w14:paraId="18732861" w14:textId="77777777" w:rsidR="001D40EE" w:rsidRPr="00E248A8" w:rsidRDefault="001D40EE" w:rsidP="001D40EE">
      <w:pPr>
        <w:pStyle w:val="B1"/>
        <w:rPr>
          <w:ins w:id="151" w:author="Thomas Stockhammer (25/02/18)" w:date="2025-02-24T09:24:00Z" w16du:dateUtc="2025-02-24T08:24:00Z"/>
        </w:rPr>
      </w:pPr>
      <w:ins w:id="152" w:author="Thomas Stockhammer (25/02/18)" w:date="2025-02-24T09:24:00Z" w16du:dateUtc="2025-02-24T08:24:00Z">
        <w:r w:rsidRPr="00E248A8">
          <w:t>-</w:t>
        </w:r>
        <w:r w:rsidRPr="00E248A8">
          <w:tab/>
          <w:t>Fast Start-up using unicast: ISO/IEC 23009-1 6th edition addresses details of this functionality for DASH using Segment Sequences.</w:t>
        </w:r>
      </w:ins>
    </w:p>
    <w:p w14:paraId="14E0BFEC" w14:textId="4F9A9384" w:rsidR="001D40EE" w:rsidRPr="00E248A8" w:rsidRDefault="001D40EE" w:rsidP="001D40EE">
      <w:pPr>
        <w:pStyle w:val="B1"/>
        <w:rPr>
          <w:ins w:id="153" w:author="Thomas Stockhammer (25/02/18)" w:date="2025-02-24T09:24:00Z" w16du:dateUtc="2025-02-24T08:24:00Z"/>
        </w:rPr>
      </w:pPr>
      <w:ins w:id="154" w:author="Thomas Stockhammer (25/02/18)" w:date="2025-02-24T09:24:00Z" w16du:dateUtc="2025-02-24T08:24:00Z">
        <w:r w:rsidRPr="00E248A8">
          <w:t>-</w:t>
        </w:r>
        <w:r w:rsidRPr="00E248A8">
          <w:tab/>
          <w:t>A/B Watermarking: In order to also provide a more recent mapping not even discussed yet for 5G Media Streaming, a mapping of A/B Watermarking (WM) to Multicast Broadcast. As an example, A/B Watermarking is specified in DASH-IF ETSI TS</w:t>
        </w:r>
      </w:ins>
      <w:ins w:id="155" w:author="Richard Bradbury" w:date="2025-04-10T16:09:00Z" w16du:dateUtc="2025-04-10T15:09:00Z">
        <w:r w:rsidRPr="00E248A8">
          <w:t> </w:t>
        </w:r>
      </w:ins>
      <w:ins w:id="156" w:author="Thomas Stockhammer (25/02/18)" w:date="2025-02-24T09:24:00Z" w16du:dateUtc="2025-02-24T08:24:00Z">
        <w:r w:rsidRPr="00E248A8">
          <w:t>104</w:t>
        </w:r>
      </w:ins>
      <w:ins w:id="157" w:author="Richard Bradbury" w:date="2025-04-10T16:09:00Z" w16du:dateUtc="2025-04-10T15:09:00Z">
        <w:r w:rsidRPr="00E248A8">
          <w:t> </w:t>
        </w:r>
      </w:ins>
      <w:ins w:id="158" w:author="Thomas Stockhammer (25/02/18)" w:date="2025-02-24T09:24:00Z" w16du:dateUtc="2025-02-24T08:24:00Z">
        <w:r w:rsidRPr="00E248A8">
          <w:t>002</w:t>
        </w:r>
        <w:r w:rsidRPr="00E248A8">
          <w:tab/>
        </w:r>
      </w:ins>
      <w:ins w:id="159" w:author="Richard Bradbury (2025-05-15)" w:date="2025-05-15T16:06:00Z" w16du:dateUtc="2025-05-15T15:06:00Z">
        <w:r w:rsidR="00700A59">
          <w:t> </w:t>
        </w:r>
      </w:ins>
      <w:ins w:id="160" w:author="Thomas Stockhammer (25/02/18)" w:date="2025-02-24T09:24:00Z" w16du:dateUtc="2025-02-24T08:24:00Z">
        <w:r w:rsidRPr="00E248A8">
          <w:t>[</w:t>
        </w:r>
        <w:r w:rsidRPr="00E248A8">
          <w:rPr>
            <w:highlight w:val="yellow"/>
          </w:rPr>
          <w:t>104002</w:t>
        </w:r>
        <w:r w:rsidRPr="00E248A8">
          <w:t>]. For more background, there was also a DASH-IF Special session in February 2023 with information available here [</w:t>
        </w:r>
        <w:r w:rsidRPr="00E248A8">
          <w:rPr>
            <w:highlight w:val="yellow"/>
          </w:rPr>
          <w:t>DSS-2023</w:t>
        </w:r>
        <w:r w:rsidRPr="00E248A8">
          <w:t>].</w:t>
        </w:r>
      </w:ins>
    </w:p>
    <w:p w14:paraId="0D2F7A6F" w14:textId="77777777" w:rsidR="001D40EE" w:rsidRPr="00E248A8" w:rsidRDefault="001D40EE" w:rsidP="001D40EE">
      <w:pPr>
        <w:rPr>
          <w:ins w:id="161" w:author="Thomas Stockhammer (25/02/18)" w:date="2025-02-24T09:24:00Z" w16du:dateUtc="2025-02-24T08:24:00Z"/>
        </w:rPr>
      </w:pPr>
      <w:ins w:id="162" w:author="Thomas Stockhammer (25/02/18)" w:date="2025-02-24T09:24:00Z" w16du:dateUtc="2025-02-24T08:24:00Z">
        <w:r w:rsidRPr="00E248A8">
          <w:t>This clause addresses the above aspects generalizes the architectural and procedural aspects when combining unicast and broadcast. This aspect also allows to add new functionalities that require selective unicast requests.</w:t>
        </w:r>
      </w:ins>
    </w:p>
    <w:p w14:paraId="7178A28D" w14:textId="5E77D09A" w:rsidR="001D40EE" w:rsidRPr="00E248A8" w:rsidRDefault="001D40EE" w:rsidP="001D40EE">
      <w:pPr>
        <w:keepNext/>
        <w:keepLines/>
        <w:rPr>
          <w:ins w:id="163" w:author="Thomas Stockhammer (25/02/18)" w:date="2025-02-24T09:24:00Z" w16du:dateUtc="2025-02-24T08:24:00Z"/>
        </w:rPr>
      </w:pPr>
      <w:ins w:id="164" w:author="Thomas Stockhammer (25/02/18)" w:date="2025-02-24T09:24:00Z" w16du:dateUtc="2025-02-24T08:24:00Z">
        <w:r w:rsidRPr="00E248A8">
          <w:lastRenderedPageBreak/>
          <w:t>In hybrid media cases, the Media Player may simultaneously request and consume resources from a unicast server (CDN) and a local Media Server, attached to the UE. In the example shown in figure</w:t>
        </w:r>
      </w:ins>
      <w:ins w:id="165" w:author="Richard Bradbury" w:date="2025-04-10T16:10:00Z" w16du:dateUtc="2025-04-10T15:10:00Z">
        <w:r w:rsidRPr="00E248A8">
          <w:t> </w:t>
        </w:r>
      </w:ins>
      <w:ins w:id="166" w:author="Thomas Stockhammer (25/02/18)" w:date="2025-02-24T09:24:00Z" w16du:dateUtc="2025-02-24T08:24:00Z">
        <w:r w:rsidRPr="00E248A8">
          <w:t xml:space="preserve">5.12.1-1 taken </w:t>
        </w:r>
      </w:ins>
      <w:ins w:id="167" w:author="Richard Bradbury (2025-05-15)" w:date="2025-05-15T16:07:00Z" w16du:dateUtc="2025-05-15T15:07:00Z">
        <w:r w:rsidR="00700A59">
          <w:t xml:space="preserve">from </w:t>
        </w:r>
      </w:ins>
      <w:ins w:id="168" w:author="Thomas Stockhammer (25/02/18)" w:date="2025-02-24T09:24:00Z" w16du:dateUtc="2025-02-24T08:24:00Z">
        <w:r w:rsidRPr="00E248A8">
          <w:t>ETSI TR</w:t>
        </w:r>
      </w:ins>
      <w:ins w:id="169" w:author="Richard Bradbury" w:date="2025-04-10T16:10:00Z" w16du:dateUtc="2025-04-10T15:10:00Z">
        <w:r w:rsidRPr="00E248A8">
          <w:t> </w:t>
        </w:r>
      </w:ins>
      <w:ins w:id="170" w:author="Thomas Stockhammer (25/02/18)" w:date="2025-02-24T09:24:00Z" w16du:dateUtc="2025-02-24T08:24:00Z">
        <w:r w:rsidRPr="00E248A8">
          <w:t>103</w:t>
        </w:r>
      </w:ins>
      <w:ins w:id="171" w:author="Richard Bradbury" w:date="2025-04-10T16:10:00Z" w16du:dateUtc="2025-04-10T15:10:00Z">
        <w:r w:rsidRPr="00E248A8">
          <w:t> </w:t>
        </w:r>
      </w:ins>
      <w:ins w:id="172" w:author="Thomas Stockhammer (25/02/18)" w:date="2025-02-24T09:24:00Z" w16du:dateUtc="2025-02-24T08:24:00Z">
        <w:r w:rsidRPr="00E248A8">
          <w:t>972</w:t>
        </w:r>
      </w:ins>
      <w:ins w:id="173" w:author="Richard Bradbury" w:date="2025-04-10T16:10:00Z" w16du:dateUtc="2025-04-10T15:10:00Z">
        <w:r w:rsidRPr="00E248A8">
          <w:t> </w:t>
        </w:r>
      </w:ins>
      <w:ins w:id="174" w:author="Thomas Stockhammer (25/02/18)" w:date="2025-02-24T09:24:00Z" w16du:dateUtc="2025-02-24T08:24:00Z">
        <w:r w:rsidRPr="00E248A8">
          <w:t>[</w:t>
        </w:r>
        <w:r w:rsidRPr="00E248A8">
          <w:rPr>
            <w:highlight w:val="yellow"/>
          </w:rPr>
          <w:t>103972</w:t>
        </w:r>
        <w:r w:rsidRPr="00E248A8">
          <w:t>], three options are considered, how the combination of unicast and multicast are carried out to support hybrid services.</w:t>
        </w:r>
      </w:ins>
    </w:p>
    <w:p w14:paraId="3C00FE33" w14:textId="77777777" w:rsidR="001D40EE" w:rsidRPr="00E248A8" w:rsidRDefault="001D40EE" w:rsidP="001D40EE">
      <w:pPr>
        <w:pStyle w:val="B1"/>
        <w:keepNext/>
        <w:rPr>
          <w:ins w:id="175" w:author="Thomas Stockhammer (25/02/18)" w:date="2025-02-24T09:24:00Z" w16du:dateUtc="2025-02-24T08:24:00Z"/>
        </w:rPr>
      </w:pPr>
      <w:ins w:id="176" w:author="Thomas Stockhammer (25/02/18)" w:date="2025-02-24T09:24:00Z" w16du:dateUtc="2025-02-24T08:24:00Z">
        <w:r w:rsidRPr="00E248A8">
          <w:t>1.</w:t>
        </w:r>
        <w:r w:rsidRPr="00E248A8">
          <w:tab/>
          <w:t>The broadcast receiver accesses unicast network</w:t>
        </w:r>
      </w:ins>
      <w:r w:rsidRPr="00E248A8">
        <w:t>.</w:t>
      </w:r>
    </w:p>
    <w:p w14:paraId="0D24B17D" w14:textId="77777777" w:rsidR="001D40EE" w:rsidRPr="00E248A8" w:rsidRDefault="001D40EE" w:rsidP="001D40EE">
      <w:pPr>
        <w:pStyle w:val="B1"/>
        <w:keepNext/>
        <w:rPr>
          <w:ins w:id="177" w:author="Thomas Stockhammer (25/02/18)" w:date="2025-02-24T09:24:00Z" w16du:dateUtc="2025-02-24T08:24:00Z"/>
        </w:rPr>
      </w:pPr>
      <w:ins w:id="178" w:author="Thomas Stockhammer (25/02/18)" w:date="2025-02-24T09:24:00Z" w16du:dateUtc="2025-02-24T08:24:00Z">
        <w:r w:rsidRPr="00E248A8">
          <w:t>2.</w:t>
        </w:r>
        <w:r w:rsidRPr="00E248A8">
          <w:tab/>
          <w:t>The DASH client selects content from different networks</w:t>
        </w:r>
      </w:ins>
      <w:r w:rsidRPr="00E248A8">
        <w:t>.</w:t>
      </w:r>
    </w:p>
    <w:p w14:paraId="53B9BC69" w14:textId="77777777" w:rsidR="001D40EE" w:rsidRPr="00E248A8" w:rsidRDefault="001D40EE" w:rsidP="001D40EE">
      <w:pPr>
        <w:pStyle w:val="B1"/>
        <w:rPr>
          <w:ins w:id="179" w:author="Thomas Stockhammer (25/02/18)" w:date="2025-02-24T09:24:00Z" w16du:dateUtc="2025-02-24T08:24:00Z"/>
        </w:rPr>
      </w:pPr>
      <w:ins w:id="180" w:author="Thomas Stockhammer (25/02/18)" w:date="2025-02-24T09:24:00Z" w16du:dateUtc="2025-02-24T08:24:00Z">
        <w:r w:rsidRPr="00E248A8">
          <w:t>3.</w:t>
        </w:r>
        <w:r w:rsidRPr="00E248A8">
          <w:tab/>
          <w:t>The application (in this case DVB-I client) selects content from different networks</w:t>
        </w:r>
      </w:ins>
      <w:ins w:id="181" w:author="Richard Bradbury" w:date="2025-04-10T16:40:00Z" w16du:dateUtc="2025-04-10T15:40:00Z">
        <w:r>
          <w:t>.</w:t>
        </w:r>
      </w:ins>
    </w:p>
    <w:p w14:paraId="177DE43C" w14:textId="77777777" w:rsidR="001D40EE" w:rsidRPr="00E248A8" w:rsidRDefault="001D40EE" w:rsidP="001D40EE">
      <w:pPr>
        <w:rPr>
          <w:ins w:id="182" w:author="Thomas Stockhammer (25/02/18)" w:date="2025-02-24T09:24:00Z" w16du:dateUtc="2025-02-24T08:24:00Z"/>
        </w:rPr>
      </w:pPr>
      <w:ins w:id="183" w:author="Thomas Stockhammer (25/02/18)" w:date="2025-02-24T09:24:00Z" w16du:dateUtc="2025-02-24T08:24:00Z">
        <w:r w:rsidRPr="00E248A8">
          <w:object w:dxaOrig="16891" w:dyaOrig="11670" w14:anchorId="085C8B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32.05pt" o:ole="">
              <v:imagedata r:id="rId19" o:title=""/>
            </v:shape>
            <o:OLEObject Type="Embed" ProgID="Visio.Drawing.15" ShapeID="_x0000_i1025" DrawAspect="Content" ObjectID="_1808835163" r:id="rId20"/>
          </w:object>
        </w:r>
      </w:ins>
    </w:p>
    <w:p w14:paraId="53A98E57" w14:textId="77777777" w:rsidR="001D40EE" w:rsidRPr="00E248A8" w:rsidRDefault="001D40EE" w:rsidP="001D40EE">
      <w:pPr>
        <w:pStyle w:val="TF"/>
        <w:rPr>
          <w:ins w:id="184" w:author="Thomas Stockhammer (25/02/18)" w:date="2025-02-24T09:24:00Z" w16du:dateUtc="2025-02-24T08:24:00Z"/>
        </w:rPr>
      </w:pPr>
      <w:ins w:id="185" w:author="Thomas Stockhammer (25/02/18)" w:date="2025-02-24T09:24:00Z" w16du:dateUtc="2025-02-24T08:24:00Z">
        <w:r w:rsidRPr="00E248A8">
          <w:t>Figure 5.12.1-1: Different options to combine multicast/broadcast with unicast</w:t>
        </w:r>
      </w:ins>
      <w:ins w:id="186" w:author="Richard Bradbury" w:date="2025-04-10T16:40:00Z" w16du:dateUtc="2025-04-10T15:40:00Z">
        <w:r>
          <w:br/>
        </w:r>
      </w:ins>
      <w:ins w:id="187" w:author="Thomas Stockhammer (25/02/18)" w:date="2025-02-24T09:24:00Z" w16du:dateUtc="2025-02-24T08:24:00Z">
        <w:r w:rsidRPr="00E248A8">
          <w:t>(from ETSI TR</w:t>
        </w:r>
      </w:ins>
      <w:ins w:id="188" w:author="Richard Bradbury" w:date="2025-04-10T16:40:00Z" w16du:dateUtc="2025-04-10T15:40:00Z">
        <w:r>
          <w:t> </w:t>
        </w:r>
      </w:ins>
      <w:ins w:id="189" w:author="Thomas Stockhammer (25/02/18)" w:date="2025-02-24T09:24:00Z" w16du:dateUtc="2025-02-24T08:24:00Z">
        <w:r w:rsidRPr="00E248A8">
          <w:t>103</w:t>
        </w:r>
      </w:ins>
      <w:ins w:id="190" w:author="Richard Bradbury" w:date="2025-04-10T16:40:00Z" w16du:dateUtc="2025-04-10T15:40:00Z">
        <w:r>
          <w:t> </w:t>
        </w:r>
      </w:ins>
      <w:ins w:id="191" w:author="Thomas Stockhammer (25/02/18)" w:date="2025-02-24T09:24:00Z" w16du:dateUtc="2025-02-24T08:24:00Z">
        <w:r w:rsidRPr="00E248A8">
          <w:t>972</w:t>
        </w:r>
      </w:ins>
      <w:ins w:id="192" w:author="Richard Bradbury" w:date="2025-04-10T16:40:00Z" w16du:dateUtc="2025-04-10T15:40:00Z">
        <w:r>
          <w:t> </w:t>
        </w:r>
      </w:ins>
      <w:ins w:id="193" w:author="Thomas Stockhammer (25/02/18)" w:date="2025-02-24T09:24:00Z" w16du:dateUtc="2025-02-24T08:24:00Z">
        <w:r w:rsidRPr="00E248A8">
          <w:t>[</w:t>
        </w:r>
        <w:r w:rsidRPr="00700A59">
          <w:rPr>
            <w:highlight w:val="yellow"/>
          </w:rPr>
          <w:t>103972</w:t>
        </w:r>
        <w:r w:rsidRPr="00E248A8">
          <w:t>])</w:t>
        </w:r>
      </w:ins>
    </w:p>
    <w:p w14:paraId="2AC67074" w14:textId="77777777" w:rsidR="001D40EE" w:rsidRPr="00E248A8" w:rsidRDefault="001D40EE" w:rsidP="001D40EE">
      <w:pPr>
        <w:keepNext/>
        <w:rPr>
          <w:ins w:id="194" w:author="Thomas Stockhammer (25/02/18)" w:date="2025-02-24T09:24:00Z" w16du:dateUtc="2025-02-24T08:24:00Z"/>
        </w:rPr>
      </w:pPr>
      <w:ins w:id="195" w:author="Thomas Stockhammer (25/02/18)" w:date="2025-02-24T09:24:00Z" w16du:dateUtc="2025-02-24T08:24:00Z">
        <w:r w:rsidRPr="00E248A8">
          <w:t>Many streaming services and experiences nowadays have a certain amount of personalization. In this case, two aspects are of importance:</w:t>
        </w:r>
      </w:ins>
    </w:p>
    <w:p w14:paraId="19D4EB9C" w14:textId="77777777" w:rsidR="001D40EE" w:rsidRPr="00E248A8" w:rsidRDefault="001D40EE" w:rsidP="001D40EE">
      <w:pPr>
        <w:pStyle w:val="B1"/>
        <w:keepNext/>
        <w:rPr>
          <w:ins w:id="196" w:author="Thomas Stockhammer (25/02/18)" w:date="2025-02-24T09:24:00Z" w16du:dateUtc="2025-02-24T08:24:00Z"/>
        </w:rPr>
      </w:pPr>
      <w:ins w:id="197" w:author="Thomas Stockhammer (25/02/18)" w:date="2025-02-24T09:24:00Z" w16du:dateUtc="2025-02-24T08:24:00Z">
        <w:r w:rsidRPr="00E248A8">
          <w:t>-</w:t>
        </w:r>
        <w:r w:rsidRPr="00E248A8">
          <w:tab/>
          <w:t>Requests from the Media Player may include personalized information such as identifiers for the user, specific tokens, device identifiers, tracking data or other client metadata such as defined in CMCD.</w:t>
        </w:r>
      </w:ins>
    </w:p>
    <w:p w14:paraId="185F6E81" w14:textId="77777777" w:rsidR="001D40EE" w:rsidRPr="00E248A8" w:rsidRDefault="001D40EE" w:rsidP="001D40EE">
      <w:pPr>
        <w:pStyle w:val="B1"/>
        <w:rPr>
          <w:ins w:id="198" w:author="Thomas Stockhammer (25/02/18)" w:date="2025-02-24T09:24:00Z" w16du:dateUtc="2025-02-24T08:24:00Z"/>
        </w:rPr>
      </w:pPr>
      <w:ins w:id="199" w:author="Thomas Stockhammer (25/02/18)" w:date="2025-02-24T09:24:00Z" w16du:dateUtc="2025-02-24T08:24:00Z">
        <w:r w:rsidRPr="00E248A8">
          <w:t>-</w:t>
        </w:r>
        <w:r w:rsidRPr="00E248A8">
          <w:tab/>
          <w:t>Responses to requests may be customized by the CDN or some edge server based on information included in requests</w:t>
        </w:r>
      </w:ins>
      <w:ins w:id="200" w:author="Richard Bradbury" w:date="2025-04-10T16:12:00Z" w16du:dateUtc="2025-04-10T15:12:00Z">
        <w:r w:rsidRPr="00E248A8">
          <w:t>.</w:t>
        </w:r>
      </w:ins>
    </w:p>
    <w:p w14:paraId="201F127F" w14:textId="77777777" w:rsidR="001D40EE" w:rsidRPr="00E248A8" w:rsidRDefault="001D40EE" w:rsidP="001D40EE">
      <w:pPr>
        <w:keepNext/>
        <w:rPr>
          <w:ins w:id="201" w:author="Thomas Stockhammer (25/02/18)" w:date="2025-02-24T09:24:00Z" w16du:dateUtc="2025-02-24T08:24:00Z"/>
        </w:rPr>
      </w:pPr>
      <w:ins w:id="202" w:author="Thomas Stockhammer (25/02/18)" w:date="2025-02-24T09:24:00Z" w16du:dateUtc="2025-02-24T08:24:00Z">
        <w:r w:rsidRPr="00E248A8">
          <w:lastRenderedPageBreak/>
          <w:t>Prominent examples are provided in table</w:t>
        </w:r>
      </w:ins>
      <w:ins w:id="203" w:author="Richard Bradbury" w:date="2025-04-10T16:12:00Z" w16du:dateUtc="2025-04-10T15:12:00Z">
        <w:r w:rsidRPr="00E248A8">
          <w:t> </w:t>
        </w:r>
      </w:ins>
      <w:ins w:id="204" w:author="Thomas Stockhammer (25/02/18)" w:date="2025-02-24T09:24:00Z" w16du:dateUtc="2025-02-24T08:24:00Z">
        <w:r w:rsidRPr="00E248A8">
          <w:t>5.12.1-1.</w:t>
        </w:r>
      </w:ins>
    </w:p>
    <w:p w14:paraId="63155E7D" w14:textId="77777777" w:rsidR="001D40EE" w:rsidRPr="00E248A8" w:rsidRDefault="001D40EE" w:rsidP="001D40EE">
      <w:pPr>
        <w:pStyle w:val="TH"/>
        <w:rPr>
          <w:ins w:id="205" w:author="Thomas Stockhammer (25/02/18)" w:date="2025-02-24T09:24:00Z" w16du:dateUtc="2025-02-24T08:24:00Z"/>
        </w:rPr>
      </w:pPr>
      <w:ins w:id="206" w:author="Thomas Stockhammer (25/02/18)" w:date="2025-02-24T09:24:00Z" w16du:dateUtc="2025-02-24T08:24:00Z">
        <w:r w:rsidRPr="00E248A8">
          <w:t>Table 5.12.1-1: Examples for personalized unicast requests and responses</w:t>
        </w:r>
      </w:ins>
    </w:p>
    <w:tbl>
      <w:tblPr>
        <w:tblStyle w:val="TableGrid"/>
        <w:tblW w:w="0" w:type="auto"/>
        <w:tblLook w:val="04A0" w:firstRow="1" w:lastRow="0" w:firstColumn="1" w:lastColumn="0" w:noHBand="0" w:noVBand="1"/>
      </w:tblPr>
      <w:tblGrid>
        <w:gridCol w:w="4814"/>
        <w:gridCol w:w="4815"/>
      </w:tblGrid>
      <w:tr w:rsidR="001D40EE" w:rsidRPr="00E248A8" w14:paraId="675942FC" w14:textId="77777777" w:rsidTr="009A4B87">
        <w:trPr>
          <w:ins w:id="207" w:author="Thomas Stockhammer (25/02/18)" w:date="2025-02-24T09:24:00Z"/>
        </w:trPr>
        <w:tc>
          <w:tcPr>
            <w:tcW w:w="4814" w:type="dxa"/>
          </w:tcPr>
          <w:p w14:paraId="45D6BEC5" w14:textId="77777777" w:rsidR="001D40EE" w:rsidRPr="00E248A8" w:rsidRDefault="001D40EE" w:rsidP="009A4B87">
            <w:pPr>
              <w:pStyle w:val="TH"/>
              <w:rPr>
                <w:ins w:id="208" w:author="Thomas Stockhammer (25/02/18)" w:date="2025-02-24T09:24:00Z" w16du:dateUtc="2025-02-24T08:24:00Z"/>
              </w:rPr>
            </w:pPr>
            <w:ins w:id="209" w:author="Thomas Stockhammer (25/02/18)" w:date="2025-02-24T09:24:00Z" w16du:dateUtc="2025-02-24T08:24:00Z">
              <w:r w:rsidRPr="00E248A8">
                <w:t>Customized requests</w:t>
              </w:r>
            </w:ins>
          </w:p>
        </w:tc>
        <w:tc>
          <w:tcPr>
            <w:tcW w:w="4815" w:type="dxa"/>
          </w:tcPr>
          <w:p w14:paraId="5A6171D8" w14:textId="77777777" w:rsidR="001D40EE" w:rsidRPr="00E248A8" w:rsidRDefault="001D40EE" w:rsidP="009A4B87">
            <w:pPr>
              <w:pStyle w:val="TH"/>
              <w:rPr>
                <w:ins w:id="210" w:author="Thomas Stockhammer (25/02/18)" w:date="2025-02-24T09:24:00Z" w16du:dateUtc="2025-02-24T08:24:00Z"/>
              </w:rPr>
            </w:pPr>
            <w:ins w:id="211" w:author="Thomas Stockhammer (25/02/18)" w:date="2025-02-24T09:24:00Z" w16du:dateUtc="2025-02-24T08:24:00Z">
              <w:r w:rsidRPr="00E248A8">
                <w:t>Customized responses</w:t>
              </w:r>
            </w:ins>
          </w:p>
        </w:tc>
      </w:tr>
      <w:tr w:rsidR="001D40EE" w:rsidRPr="00E248A8" w14:paraId="06F097DC" w14:textId="77777777" w:rsidTr="009A4B87">
        <w:trPr>
          <w:ins w:id="212" w:author="Thomas Stockhammer (25/02/18)" w:date="2025-02-24T09:24:00Z"/>
        </w:trPr>
        <w:tc>
          <w:tcPr>
            <w:tcW w:w="4814" w:type="dxa"/>
          </w:tcPr>
          <w:p w14:paraId="666B9D61" w14:textId="77777777" w:rsidR="001D40EE" w:rsidRPr="00E248A8" w:rsidRDefault="001D40EE" w:rsidP="009A4B87">
            <w:pPr>
              <w:pStyle w:val="TAN"/>
              <w:rPr>
                <w:ins w:id="213" w:author="Thomas Stockhammer (25/02/18)" w:date="2025-02-24T09:24:00Z" w16du:dateUtc="2025-02-24T08:24:00Z"/>
              </w:rPr>
            </w:pPr>
            <w:ins w:id="214" w:author="Thomas Stockhammer (25/02/18)" w:date="2025-02-24T09:24:00Z" w16du:dateUtc="2025-02-24T08:24:00Z">
              <w:r w:rsidRPr="00E248A8">
                <w:t>Ad tracking and beaconing</w:t>
              </w:r>
            </w:ins>
          </w:p>
        </w:tc>
        <w:tc>
          <w:tcPr>
            <w:tcW w:w="4815" w:type="dxa"/>
          </w:tcPr>
          <w:p w14:paraId="4981784A" w14:textId="77777777" w:rsidR="001D40EE" w:rsidRPr="00E248A8" w:rsidRDefault="001D40EE" w:rsidP="009A4B87">
            <w:pPr>
              <w:pStyle w:val="TAN"/>
              <w:rPr>
                <w:ins w:id="215" w:author="Thomas Stockhammer (25/02/18)" w:date="2025-02-24T09:24:00Z" w16du:dateUtc="2025-02-24T08:24:00Z"/>
              </w:rPr>
            </w:pPr>
            <w:ins w:id="216" w:author="Thomas Stockhammer (25/02/18)" w:date="2025-02-24T09:24:00Z" w16du:dateUtc="2025-02-24T08:24:00Z">
              <w:r w:rsidRPr="00E248A8">
                <w:t>Monetization incentives, ad skipping possible</w:t>
              </w:r>
            </w:ins>
          </w:p>
        </w:tc>
      </w:tr>
      <w:tr w:rsidR="001D40EE" w:rsidRPr="00E248A8" w14:paraId="5A62B82C" w14:textId="77777777" w:rsidTr="009A4B87">
        <w:trPr>
          <w:ins w:id="217" w:author="Thomas Stockhammer (25/02/18)" w:date="2025-02-24T09:24:00Z"/>
        </w:trPr>
        <w:tc>
          <w:tcPr>
            <w:tcW w:w="4814" w:type="dxa"/>
          </w:tcPr>
          <w:p w14:paraId="56FE98C1" w14:textId="77777777" w:rsidR="001D40EE" w:rsidRPr="00E248A8" w:rsidRDefault="001D40EE" w:rsidP="009A4B87">
            <w:pPr>
              <w:pStyle w:val="TAN"/>
              <w:rPr>
                <w:ins w:id="218" w:author="Thomas Stockhammer (25/02/18)" w:date="2025-02-24T09:24:00Z" w16du:dateUtc="2025-02-24T08:24:00Z"/>
              </w:rPr>
            </w:pPr>
            <w:ins w:id="219" w:author="Thomas Stockhammer (25/02/18)" w:date="2025-02-24T09:24:00Z" w16du:dateUtc="2025-02-24T08:24:00Z">
              <w:r w:rsidRPr="00E248A8">
                <w:t>DRM and License keys requests</w:t>
              </w:r>
            </w:ins>
          </w:p>
        </w:tc>
        <w:tc>
          <w:tcPr>
            <w:tcW w:w="4815" w:type="dxa"/>
          </w:tcPr>
          <w:p w14:paraId="0037090C" w14:textId="77777777" w:rsidR="001D40EE" w:rsidRPr="00E248A8" w:rsidRDefault="001D40EE" w:rsidP="009A4B87">
            <w:pPr>
              <w:pStyle w:val="TAN"/>
              <w:rPr>
                <w:ins w:id="220" w:author="Thomas Stockhammer (25/02/18)" w:date="2025-02-24T09:24:00Z" w16du:dateUtc="2025-02-24T08:24:00Z"/>
              </w:rPr>
            </w:pPr>
            <w:ins w:id="221" w:author="Thomas Stockhammer (25/02/18)" w:date="2025-02-24T09:24:00Z" w16du:dateUtc="2025-02-24T08:24:00Z">
              <w:r w:rsidRPr="00E248A8">
                <w:t>License keys</w:t>
              </w:r>
            </w:ins>
          </w:p>
        </w:tc>
      </w:tr>
      <w:tr w:rsidR="001D40EE" w:rsidRPr="00E248A8" w14:paraId="5D0B38AE" w14:textId="77777777" w:rsidTr="009A4B87">
        <w:trPr>
          <w:ins w:id="222" w:author="Thomas Stockhammer (25/02/18)" w:date="2025-02-24T09:24:00Z"/>
        </w:trPr>
        <w:tc>
          <w:tcPr>
            <w:tcW w:w="4814" w:type="dxa"/>
          </w:tcPr>
          <w:p w14:paraId="18404D46" w14:textId="77777777" w:rsidR="001D40EE" w:rsidRPr="00E248A8" w:rsidRDefault="001D40EE" w:rsidP="009A4B87">
            <w:pPr>
              <w:pStyle w:val="TAN"/>
              <w:rPr>
                <w:ins w:id="223" w:author="Thomas Stockhammer (25/02/18)" w:date="2025-02-24T09:24:00Z" w16du:dateUtc="2025-02-24T08:24:00Z"/>
              </w:rPr>
            </w:pPr>
            <w:ins w:id="224" w:author="Thomas Stockhammer (25/02/18)" w:date="2025-02-24T09:24:00Z" w16du:dateUtc="2025-02-24T08:24:00Z">
              <w:r w:rsidRPr="00E248A8">
                <w:t>Common Media Client Data</w:t>
              </w:r>
            </w:ins>
          </w:p>
        </w:tc>
        <w:tc>
          <w:tcPr>
            <w:tcW w:w="4815" w:type="dxa"/>
          </w:tcPr>
          <w:p w14:paraId="75E13DC2" w14:textId="77777777" w:rsidR="001D40EE" w:rsidRPr="00E248A8" w:rsidRDefault="001D40EE" w:rsidP="009A4B87">
            <w:pPr>
              <w:pStyle w:val="TAN"/>
              <w:rPr>
                <w:ins w:id="225" w:author="Thomas Stockhammer (25/02/18)" w:date="2025-02-24T09:24:00Z" w16du:dateUtc="2025-02-24T08:24:00Z"/>
              </w:rPr>
            </w:pPr>
            <w:ins w:id="226" w:author="Richard Bradbury" w:date="2025-04-10T16:13:00Z" w16du:dateUtc="2025-04-10T15:13:00Z">
              <w:r w:rsidRPr="00E248A8">
                <w:rPr>
                  <w:rFonts w:cs="Arial"/>
                </w:rPr>
                <w:t>—</w:t>
              </w:r>
            </w:ins>
          </w:p>
        </w:tc>
      </w:tr>
      <w:tr w:rsidR="001D40EE" w:rsidRPr="00E248A8" w14:paraId="30C937C8" w14:textId="77777777" w:rsidTr="009A4B87">
        <w:trPr>
          <w:ins w:id="227" w:author="Thomas Stockhammer (25/02/18)" w:date="2025-02-24T09:24:00Z"/>
        </w:trPr>
        <w:tc>
          <w:tcPr>
            <w:tcW w:w="4814" w:type="dxa"/>
          </w:tcPr>
          <w:p w14:paraId="128A5922" w14:textId="77777777" w:rsidR="001D40EE" w:rsidRPr="00E248A8" w:rsidRDefault="001D40EE" w:rsidP="009A4B87">
            <w:pPr>
              <w:pStyle w:val="TAN"/>
              <w:rPr>
                <w:ins w:id="228" w:author="Thomas Stockhammer (25/02/18)" w:date="2025-02-24T09:24:00Z" w16du:dateUtc="2025-02-24T08:24:00Z"/>
              </w:rPr>
            </w:pPr>
            <w:ins w:id="229" w:author="Thomas Stockhammer (25/02/18)" w:date="2025-02-24T09:24:00Z" w16du:dateUtc="2025-02-24T08:24:00Z">
              <w:r w:rsidRPr="00E248A8">
                <w:t xml:space="preserve">Identifiers used by Ad Decision systems </w:t>
              </w:r>
            </w:ins>
          </w:p>
        </w:tc>
        <w:tc>
          <w:tcPr>
            <w:tcW w:w="4815" w:type="dxa"/>
          </w:tcPr>
          <w:p w14:paraId="608A32BC" w14:textId="77777777" w:rsidR="001D40EE" w:rsidRPr="00E248A8" w:rsidRDefault="001D40EE" w:rsidP="009A4B87">
            <w:pPr>
              <w:pStyle w:val="TAN"/>
              <w:rPr>
                <w:ins w:id="230" w:author="Thomas Stockhammer (25/02/18)" w:date="2025-02-24T09:24:00Z" w16du:dateUtc="2025-02-24T08:24:00Z"/>
              </w:rPr>
            </w:pPr>
            <w:ins w:id="231" w:author="Thomas Stockhammer (25/02/18)" w:date="2025-02-24T09:24:00Z" w16du:dateUtc="2025-02-24T08:24:00Z">
              <w:r w:rsidRPr="00E248A8">
                <w:t>Targeted dynamic ad content</w:t>
              </w:r>
            </w:ins>
          </w:p>
        </w:tc>
      </w:tr>
      <w:tr w:rsidR="001D40EE" w:rsidRPr="00E248A8" w14:paraId="18F778F8" w14:textId="77777777" w:rsidTr="009A4B87">
        <w:trPr>
          <w:ins w:id="232" w:author="Thomas Stockhammer (25/02/18)" w:date="2025-02-24T09:24:00Z"/>
        </w:trPr>
        <w:tc>
          <w:tcPr>
            <w:tcW w:w="4814" w:type="dxa"/>
          </w:tcPr>
          <w:p w14:paraId="326DB332" w14:textId="77777777" w:rsidR="001D40EE" w:rsidRPr="00E248A8" w:rsidRDefault="001D40EE" w:rsidP="009A4B87">
            <w:pPr>
              <w:pStyle w:val="TAN"/>
              <w:rPr>
                <w:ins w:id="233" w:author="Thomas Stockhammer (25/02/18)" w:date="2025-02-24T09:24:00Z" w16du:dateUtc="2025-02-24T08:24:00Z"/>
              </w:rPr>
            </w:pPr>
            <w:ins w:id="234" w:author="Thomas Stockhammer (25/02/18)" w:date="2025-02-24T09:24:00Z" w16du:dateUtc="2025-02-24T08:24:00Z">
              <w:r w:rsidRPr="00E248A8">
                <w:rPr>
                  <w:rFonts w:ascii="Microsoft Sans Serif"/>
                </w:rPr>
                <w:t>Tokens used by A/B Watermarking schemes</w:t>
              </w:r>
            </w:ins>
          </w:p>
        </w:tc>
        <w:tc>
          <w:tcPr>
            <w:tcW w:w="4815" w:type="dxa"/>
          </w:tcPr>
          <w:p w14:paraId="35806034" w14:textId="77777777" w:rsidR="001D40EE" w:rsidRPr="00E248A8" w:rsidRDefault="001D40EE" w:rsidP="009A4B87">
            <w:pPr>
              <w:pStyle w:val="TAN"/>
              <w:rPr>
                <w:ins w:id="235" w:author="Thomas Stockhammer (25/02/18)" w:date="2025-02-24T09:24:00Z" w16du:dateUtc="2025-02-24T08:24:00Z"/>
              </w:rPr>
            </w:pPr>
            <w:ins w:id="236" w:author="Thomas Stockhammer (25/02/18)" w:date="2025-02-24T09:24:00Z" w16du:dateUtc="2025-02-24T08:24:00Z">
              <w:r w:rsidRPr="00E248A8">
                <w:t>Variants of A/B watermarking</w:t>
              </w:r>
            </w:ins>
          </w:p>
        </w:tc>
      </w:tr>
    </w:tbl>
    <w:p w14:paraId="68E87FE8" w14:textId="77777777" w:rsidR="001D40EE" w:rsidRPr="00E248A8" w:rsidRDefault="001D40EE" w:rsidP="001D40EE">
      <w:pPr>
        <w:rPr>
          <w:ins w:id="237" w:author="Thomas Stockhammer (25/02/18)" w:date="2025-02-24T09:24:00Z" w16du:dateUtc="2025-02-24T08:24:00Z"/>
        </w:rPr>
      </w:pPr>
    </w:p>
    <w:p w14:paraId="3A7FE1DD" w14:textId="77777777" w:rsidR="001D40EE" w:rsidRPr="00E248A8" w:rsidRDefault="001D40EE" w:rsidP="001D40EE">
      <w:pPr>
        <w:pStyle w:val="Heading4"/>
        <w:rPr>
          <w:ins w:id="238" w:author="Thomas Stockhammer (25/02/18)" w:date="2025-02-24T09:24:00Z" w16du:dateUtc="2025-02-24T08:24:00Z"/>
        </w:rPr>
      </w:pPr>
      <w:ins w:id="239" w:author="Thomas Stockhammer (25/02/18)" w:date="2025-02-24T09:24:00Z" w16du:dateUtc="2025-02-24T08:24:00Z">
        <w:r w:rsidRPr="00E248A8">
          <w:t>5.12.1.2</w:t>
        </w:r>
        <w:r w:rsidRPr="00E248A8">
          <w:tab/>
          <w:t>High-level solutions</w:t>
        </w:r>
      </w:ins>
    </w:p>
    <w:p w14:paraId="5708BB6B" w14:textId="77777777" w:rsidR="001D40EE" w:rsidRPr="00E248A8" w:rsidRDefault="001D40EE" w:rsidP="001D40EE">
      <w:pPr>
        <w:rPr>
          <w:ins w:id="240" w:author="Thomas Stockhammer (25/02/18)" w:date="2025-02-24T09:24:00Z" w16du:dateUtc="2025-02-24T08:24:00Z"/>
        </w:rPr>
      </w:pPr>
      <w:ins w:id="241" w:author="Thomas Stockhammer (25/02/18)" w:date="2025-02-24T09:24:00Z" w16du:dateUtc="2025-02-24T08:24:00Z">
        <w:r w:rsidRPr="00E248A8">
          <w:t>Two high-level solutions may be considered to address the handling unicast requests.</w:t>
        </w:r>
      </w:ins>
    </w:p>
    <w:p w14:paraId="050AD370" w14:textId="77777777" w:rsidR="001D40EE" w:rsidRPr="00BD7012" w:rsidRDefault="001D40EE" w:rsidP="001D40EE">
      <w:pPr>
        <w:pStyle w:val="B1"/>
        <w:numPr>
          <w:ilvl w:val="0"/>
          <w:numId w:val="7"/>
        </w:numPr>
        <w:rPr>
          <w:ins w:id="242" w:author="Thomas Stockhammer (25/02/18)" w:date="2025-02-24T09:24:00Z" w16du:dateUtc="2025-02-24T08:24:00Z"/>
          <w:i/>
          <w:iCs/>
        </w:rPr>
      </w:pPr>
      <w:ins w:id="243" w:author="Thomas Stockhammer (25/02/18)" w:date="2025-02-24T09:24:00Z" w16du:dateUtc="2025-02-24T08:24:00Z">
        <w:r w:rsidRPr="00BD7012">
          <w:rPr>
            <w:i/>
            <w:iCs/>
          </w:rPr>
          <w:t>Solution 1: Media Player handles unicast requests</w:t>
        </w:r>
      </w:ins>
    </w:p>
    <w:p w14:paraId="0B5E21D1" w14:textId="77777777" w:rsidR="001D40EE" w:rsidRPr="00E248A8" w:rsidRDefault="001D40EE" w:rsidP="001D40EE">
      <w:pPr>
        <w:pStyle w:val="B2"/>
        <w:rPr>
          <w:ins w:id="244" w:author="Thomas Stockhammer (25/02/18)" w:date="2025-02-24T09:24:00Z" w16du:dateUtc="2025-02-24T08:24:00Z"/>
        </w:rPr>
      </w:pPr>
      <w:ins w:id="245" w:author="Thomas Stockhammer (25/02/18)" w:date="2025-02-24T09:24:00Z" w16du:dateUtc="2025-02-24T08:24:00Z">
        <w:r w:rsidRPr="00E248A8">
          <w:t>-</w:t>
        </w:r>
        <w:r w:rsidRPr="00E248A8">
          <w:tab/>
          <w:t>The manifest discriminates requests to the local media server (fed by broadcast/multicast) and the unicast requests by creating different service locations and typically different URLs</w:t>
        </w:r>
      </w:ins>
    </w:p>
    <w:p w14:paraId="35441642" w14:textId="77777777" w:rsidR="001D40EE" w:rsidRPr="00E248A8" w:rsidRDefault="001D40EE" w:rsidP="001D40EE">
      <w:pPr>
        <w:pStyle w:val="B2"/>
        <w:rPr>
          <w:ins w:id="246" w:author="Thomas Stockhammer (25/02/18)" w:date="2025-02-24T09:24:00Z" w16du:dateUtc="2025-02-24T08:24:00Z"/>
        </w:rPr>
      </w:pPr>
      <w:ins w:id="247" w:author="Thomas Stockhammer (25/02/18)" w:date="2025-02-24T09:24:00Z" w16du:dateUtc="2025-02-24T08:24:00Z">
        <w:r w:rsidRPr="00E248A8">
          <w:t>-</w:t>
        </w:r>
        <w:r w:rsidRPr="00E248A8">
          <w:tab/>
          <w:t>The Media Player handles the unicast requests directly to the network and deals with request issues</w:t>
        </w:r>
      </w:ins>
    </w:p>
    <w:p w14:paraId="1016B8D2" w14:textId="77777777" w:rsidR="001D40EE" w:rsidRPr="00E248A8" w:rsidRDefault="001D40EE" w:rsidP="001D40EE">
      <w:pPr>
        <w:pStyle w:val="B2"/>
        <w:rPr>
          <w:ins w:id="248" w:author="Thomas Stockhammer (25/02/18)" w:date="2025-02-24T09:24:00Z" w16du:dateUtc="2025-02-24T08:24:00Z"/>
        </w:rPr>
      </w:pPr>
      <w:ins w:id="249" w:author="Thomas Stockhammer (25/02/18)" w:date="2025-02-24T09:24:00Z" w16du:dateUtc="2025-02-24T08:24:00Z">
        <w:r w:rsidRPr="00E248A8">
          <w:t>-</w:t>
        </w:r>
        <w:r w:rsidRPr="00E248A8">
          <w:tab/>
          <w:t>Generally, this is the preferred option for several use cases (alternative language requests, handoff to unicast for coverage extensions, etc.), but there are limitations</w:t>
        </w:r>
      </w:ins>
    </w:p>
    <w:p w14:paraId="52BD17C5" w14:textId="77777777" w:rsidR="001D40EE" w:rsidRPr="00E248A8" w:rsidRDefault="001D40EE" w:rsidP="001D40EE">
      <w:pPr>
        <w:pStyle w:val="B3"/>
        <w:rPr>
          <w:ins w:id="250" w:author="Thomas Stockhammer (25/02/18)" w:date="2025-02-24T09:24:00Z" w16du:dateUtc="2025-02-24T08:24:00Z"/>
        </w:rPr>
      </w:pPr>
      <w:ins w:id="251" w:author="Thomas Stockhammer (25/02/18)" w:date="2025-02-24T09:24:00Z" w16du:dateUtc="2025-02-24T08:24:00Z">
        <w:r w:rsidRPr="00E248A8">
          <w:t>-</w:t>
        </w:r>
        <w:r w:rsidRPr="00E248A8">
          <w:tab/>
          <w:t>If the request to a broadcast resource is bundled with unicast related data, the information terminates in the local Media Server (CMCD, Tokens, etc.)</w:t>
        </w:r>
      </w:ins>
    </w:p>
    <w:p w14:paraId="3B45C558" w14:textId="77777777" w:rsidR="001D40EE" w:rsidRPr="00E248A8" w:rsidRDefault="001D40EE" w:rsidP="001D40EE">
      <w:pPr>
        <w:pStyle w:val="B3"/>
        <w:rPr>
          <w:ins w:id="252" w:author="Thomas Stockhammer (25/02/18)" w:date="2025-02-24T09:24:00Z" w16du:dateUtc="2025-02-24T08:24:00Z"/>
        </w:rPr>
      </w:pPr>
      <w:ins w:id="253" w:author="Thomas Stockhammer (25/02/18)" w:date="2025-02-24T09:24:00Z" w16du:dateUtc="2025-02-24T08:24:00Z">
        <w:r w:rsidRPr="00E248A8">
          <w:t>-</w:t>
        </w:r>
        <w:r w:rsidRPr="00E248A8">
          <w:tab/>
          <w:t>If the differentiated request needs to be obfuscated to the client and the response logic is provided be a network server, instead of done by the client.</w:t>
        </w:r>
      </w:ins>
    </w:p>
    <w:p w14:paraId="7EB0A691" w14:textId="77777777" w:rsidR="001D40EE" w:rsidRPr="00E248A8" w:rsidRDefault="001D40EE" w:rsidP="001D40EE">
      <w:pPr>
        <w:pStyle w:val="B3"/>
        <w:rPr>
          <w:ins w:id="254" w:author="Thomas Stockhammer (25/02/18)" w:date="2025-02-24T09:24:00Z" w16du:dateUtc="2025-02-24T08:24:00Z"/>
        </w:rPr>
      </w:pPr>
      <w:ins w:id="255" w:author="Thomas Stockhammer (25/02/18)" w:date="2025-02-24T09:24:00Z" w16du:dateUtc="2025-02-24T08:24:00Z">
        <w:r w:rsidRPr="00E248A8">
          <w:t>-</w:t>
        </w:r>
        <w:r w:rsidRPr="00E248A8">
          <w:tab/>
          <w:t>Scalability, too many requests may go to unicast, so only subset needs to be addressed through unicast.</w:t>
        </w:r>
      </w:ins>
    </w:p>
    <w:p w14:paraId="59F31491" w14:textId="77777777" w:rsidR="001D40EE" w:rsidRPr="00BD7012" w:rsidRDefault="001D40EE" w:rsidP="001D40EE">
      <w:pPr>
        <w:pStyle w:val="B1"/>
        <w:numPr>
          <w:ilvl w:val="0"/>
          <w:numId w:val="7"/>
        </w:numPr>
        <w:rPr>
          <w:ins w:id="256" w:author="Thomas Stockhammer (25/02/18)" w:date="2025-02-24T09:24:00Z" w16du:dateUtc="2025-02-24T08:24:00Z"/>
          <w:i/>
          <w:iCs/>
        </w:rPr>
      </w:pPr>
      <w:ins w:id="257" w:author="Thomas Stockhammer (25/02/18)" w:date="2025-02-24T09:24:00Z" w16du:dateUtc="2025-02-24T08:24:00Z">
        <w:r w:rsidRPr="00BD7012">
          <w:rPr>
            <w:i/>
            <w:iCs/>
          </w:rPr>
          <w:t>Solution 2: MBS/MBMS/5G Broadcast client handles unicast request</w:t>
        </w:r>
      </w:ins>
    </w:p>
    <w:p w14:paraId="5D68DD4F" w14:textId="77777777" w:rsidR="001D40EE" w:rsidRPr="00E248A8" w:rsidRDefault="001D40EE" w:rsidP="001D40EE">
      <w:pPr>
        <w:pStyle w:val="B2"/>
        <w:numPr>
          <w:ilvl w:val="0"/>
          <w:numId w:val="8"/>
        </w:numPr>
        <w:rPr>
          <w:ins w:id="258" w:author="Thomas Stockhammer (25/02/18)" w:date="2025-02-24T09:24:00Z" w16du:dateUtc="2025-02-24T08:24:00Z"/>
        </w:rPr>
      </w:pPr>
      <w:ins w:id="259" w:author="Thomas Stockhammer (25/02/18)" w:date="2025-02-24T09:24:00Z" w16du:dateUtc="2025-02-24T08:24:00Z">
        <w:r w:rsidRPr="00E248A8">
          <w:t>In this case, the Media Player sends conditioned requests to the local or gateway server</w:t>
        </w:r>
      </w:ins>
    </w:p>
    <w:p w14:paraId="1AFF095A" w14:textId="77777777" w:rsidR="001D40EE" w:rsidRPr="00E248A8" w:rsidRDefault="001D40EE" w:rsidP="001D40EE">
      <w:pPr>
        <w:pStyle w:val="B2"/>
        <w:numPr>
          <w:ilvl w:val="0"/>
          <w:numId w:val="8"/>
        </w:numPr>
        <w:rPr>
          <w:ins w:id="260" w:author="Thomas Stockhammer (25/02/18)" w:date="2025-02-24T09:24:00Z" w16du:dateUtc="2025-02-24T08:24:00Z"/>
        </w:rPr>
      </w:pPr>
      <w:ins w:id="261" w:author="Thomas Stockhammer (25/02/18)" w:date="2025-02-24T09:24:00Z" w16du:dateUtc="2025-02-24T08:24:00Z">
        <w:r w:rsidRPr="00E248A8">
          <w:t>The local/gateway server not only serves the requested resource, but also processes the additional information provided with the request and potentially issues unicast requests based on the resources.</w:t>
        </w:r>
      </w:ins>
    </w:p>
    <w:p w14:paraId="45167984" w14:textId="77777777" w:rsidR="001D40EE" w:rsidRPr="00E248A8" w:rsidRDefault="001D40EE" w:rsidP="001D40EE">
      <w:pPr>
        <w:pStyle w:val="B2"/>
        <w:rPr>
          <w:ins w:id="262" w:author="Thomas Stockhammer (25/02/18)" w:date="2025-02-24T09:24:00Z" w16du:dateUtc="2025-02-24T08:24:00Z"/>
        </w:rPr>
      </w:pPr>
      <w:ins w:id="263" w:author="Thomas Stockhammer (25/02/18)" w:date="2025-02-24T09:24:00Z" w16du:dateUtc="2025-02-24T08:24:00Z">
        <w:r w:rsidRPr="00E248A8">
          <w:t>-</w:t>
        </w:r>
        <w:r w:rsidRPr="00E248A8">
          <w:tab/>
          <w:t>The requested resource may be served from the broadcast distribution, or it may be served by issuing a unicast request or, as in the case of unicast repair, it may even be a combination of the two.</w:t>
        </w:r>
      </w:ins>
    </w:p>
    <w:p w14:paraId="0A40A329" w14:textId="77777777" w:rsidR="001D40EE" w:rsidRPr="00E248A8" w:rsidRDefault="001D40EE" w:rsidP="001D40EE">
      <w:pPr>
        <w:rPr>
          <w:ins w:id="264" w:author="Thomas Stockhammer (25/02/18)" w:date="2025-02-24T09:24:00Z" w16du:dateUtc="2025-02-24T08:24:00Z"/>
        </w:rPr>
      </w:pPr>
      <w:ins w:id="265" w:author="Thomas Stockhammer (25/02/18)" w:date="2025-02-24T09:24:00Z" w16du:dateUtc="2025-02-24T08:24:00Z">
        <w:r w:rsidRPr="00E248A8">
          <w:t>Solution 1 is well established in MBMS using the generic application service. A more detailed discussion is provided in clause 5.13 in a new key issue. For high-level solution 2, no mechanism is yet provided. The remainder of this clause addresses a mapping of the solution 2 to MBS/MBMS architectures. The solution may be combined with 5G Media Streaming, or may support third-party media streaming services.</w:t>
        </w:r>
      </w:ins>
    </w:p>
    <w:p w14:paraId="6CC00614" w14:textId="77777777" w:rsidR="001D40EE" w:rsidRPr="00E248A8" w:rsidRDefault="001D40EE" w:rsidP="001D40EE">
      <w:pPr>
        <w:pStyle w:val="Heading4"/>
        <w:rPr>
          <w:ins w:id="266" w:author="Thomas Stockhammer (25/02/18)" w:date="2025-02-24T09:24:00Z" w16du:dateUtc="2025-02-24T08:24:00Z"/>
        </w:rPr>
      </w:pPr>
      <w:ins w:id="267" w:author="Thomas Stockhammer (25/02/18)" w:date="2025-02-24T09:24:00Z" w16du:dateUtc="2025-02-24T08:24:00Z">
        <w:r w:rsidRPr="00E248A8">
          <w:t>5.12.1.3</w:t>
        </w:r>
        <w:r w:rsidRPr="00E248A8">
          <w:tab/>
          <w:t>MBMS Generic Application Service</w:t>
        </w:r>
      </w:ins>
    </w:p>
    <w:p w14:paraId="1DB61139" w14:textId="77777777" w:rsidR="001D40EE" w:rsidRPr="00E248A8" w:rsidRDefault="001D40EE" w:rsidP="001D40EE">
      <w:pPr>
        <w:rPr>
          <w:ins w:id="268" w:author="Thomas Stockhammer (25/02/18)" w:date="2025-02-24T09:24:00Z" w16du:dateUtc="2025-02-24T08:24:00Z"/>
        </w:rPr>
      </w:pPr>
      <w:ins w:id="269" w:author="Thomas Stockhammer (25/02/18)" w:date="2025-02-24T09:24:00Z" w16du:dateUtc="2025-02-24T08:24:00Z">
        <w:r w:rsidRPr="00E248A8">
          <w:t>The Generic Application service specified in clause 7.6 of TS 26.346 [16] is described as follows on a high level:</w:t>
        </w:r>
      </w:ins>
    </w:p>
    <w:p w14:paraId="6CBF772B" w14:textId="77777777" w:rsidR="001D40EE" w:rsidRPr="00E248A8" w:rsidRDefault="001D40EE" w:rsidP="001D40EE">
      <w:pPr>
        <w:pStyle w:val="B1"/>
        <w:rPr>
          <w:ins w:id="270" w:author="Thomas Stockhammer (25/02/18)" w:date="2025-02-24T09:24:00Z" w16du:dateUtc="2025-02-24T08:24:00Z"/>
        </w:rPr>
      </w:pPr>
      <w:ins w:id="271" w:author="Thomas Stockhammer (25/02/18)" w:date="2025-02-24T09:24:00Z" w16du:dateUtc="2025-02-24T08:24:00Z">
        <w:r w:rsidRPr="00E248A8">
          <w:t>-</w:t>
        </w:r>
        <w:r w:rsidRPr="00E248A8">
          <w:tab/>
          <w:t xml:space="preserve">The User service announcement contains an explicit Application Service Description, for example a DASH MPD or a HLS M3U8, or both. In this case, all resources that are directly or indirectly referenced in the </w:t>
        </w:r>
      </w:ins>
      <w:ins w:id="272" w:author="Richard Bradbury" w:date="2025-04-10T16:41:00Z" w16du:dateUtc="2025-04-10T15:41:00Z">
        <w:r>
          <w:t>A</w:t>
        </w:r>
      </w:ins>
      <w:ins w:id="273" w:author="Thomas Stockhammer (25/02/18)" w:date="2025-02-24T09:24:00Z" w16du:dateUtc="2025-02-24T08:24:00Z">
        <w:r w:rsidRPr="00E248A8">
          <w:t xml:space="preserve">pplication </w:t>
        </w:r>
      </w:ins>
      <w:ins w:id="274" w:author="Richard Bradbury" w:date="2025-04-10T16:41:00Z" w16du:dateUtc="2025-04-10T15:41:00Z">
        <w:r>
          <w:t>S</w:t>
        </w:r>
      </w:ins>
      <w:ins w:id="275" w:author="Thomas Stockhammer (25/02/18)" w:date="2025-02-24T09:24:00Z" w16du:dateUtc="2025-02-24T08:24:00Z">
        <w:r w:rsidRPr="00E248A8">
          <w:t xml:space="preserve">ervice </w:t>
        </w:r>
      </w:ins>
      <w:ins w:id="276" w:author="Richard Bradbury" w:date="2025-04-10T16:41:00Z" w16du:dateUtc="2025-04-10T15:41:00Z">
        <w:r>
          <w:t>E</w:t>
        </w:r>
      </w:ins>
      <w:ins w:id="277" w:author="Thomas Stockhammer (25/02/18)" w:date="2025-02-24T09:24:00Z" w16du:dateUtc="2025-02-24T08:24:00Z">
        <w:r w:rsidRPr="00E248A8">
          <w:t xml:space="preserve">ntry </w:t>
        </w:r>
      </w:ins>
      <w:ins w:id="278" w:author="Richard Bradbury" w:date="2025-04-10T16:41:00Z" w16du:dateUtc="2025-04-10T15:41:00Z">
        <w:r>
          <w:t>P</w:t>
        </w:r>
      </w:ins>
      <w:ins w:id="279" w:author="Thomas Stockhammer (25/02/18)" w:date="2025-02-24T09:24:00Z" w16du:dateUtc="2025-02-24T08:24:00Z">
        <w:r w:rsidRPr="00E248A8">
          <w:t xml:space="preserve">oint document instance of this metadata fragment, and are expected to be retrieved by HTTP GET, are delivered as an MBMS User Service. However, the </w:t>
        </w:r>
      </w:ins>
      <w:ins w:id="280" w:author="Richard Bradbury" w:date="2025-04-10T16:41:00Z" w16du:dateUtc="2025-04-10T15:41:00Z">
        <w:r>
          <w:t>U</w:t>
        </w:r>
      </w:ins>
      <w:ins w:id="281" w:author="Thomas Stockhammer (25/02/18)" w:date="2025-02-24T09:24:00Z" w16du:dateUtc="2025-02-24T08:24:00Z">
        <w:r w:rsidRPr="00E248A8">
          <w:t xml:space="preserve">ser </w:t>
        </w:r>
      </w:ins>
      <w:ins w:id="282" w:author="Richard Bradbury" w:date="2025-04-10T16:41:00Z" w16du:dateUtc="2025-04-10T15:41:00Z">
        <w:r>
          <w:t>S</w:t>
        </w:r>
      </w:ins>
      <w:ins w:id="283" w:author="Thomas Stockhammer (25/02/18)" w:date="2025-02-24T09:24:00Z" w16du:dateUtc="2025-02-24T08:24:00Z">
        <w:r w:rsidRPr="00E248A8">
          <w:t>ervice may use MMBS broadcast</w:t>
        </w:r>
      </w:ins>
      <w:ins w:id="284" w:author="Richard Bradbury" w:date="2025-04-10T16:41:00Z" w16du:dateUtc="2025-04-10T15:41:00Z">
        <w:r>
          <w:t>,</w:t>
        </w:r>
      </w:ins>
      <w:ins w:id="285" w:author="Thomas Stockhammer (25/02/18)" w:date="2025-02-24T09:24:00Z" w16du:dateUtc="2025-02-24T08:24:00Z">
        <w:r w:rsidRPr="00E248A8">
          <w:t xml:space="preserve"> or it may use unicast.</w:t>
        </w:r>
      </w:ins>
    </w:p>
    <w:p w14:paraId="084BA70F" w14:textId="77777777" w:rsidR="001D40EE" w:rsidRPr="00E248A8" w:rsidRDefault="001D40EE" w:rsidP="001D40EE">
      <w:pPr>
        <w:pStyle w:val="B1"/>
        <w:rPr>
          <w:ins w:id="286" w:author="Thomas Stockhammer (25/02/18)" w:date="2025-02-24T09:24:00Z" w16du:dateUtc="2025-02-24T08:24:00Z"/>
        </w:rPr>
      </w:pPr>
      <w:ins w:id="287" w:author="Thomas Stockhammer (25/02/18)" w:date="2025-02-24T09:24:00Z" w16du:dateUtc="2025-02-24T08:24:00Z">
        <w:r w:rsidRPr="00E248A8">
          <w:t>-</w:t>
        </w:r>
        <w:r w:rsidRPr="00E248A8">
          <w:tab/>
          <w:t>In order to support generic application services in MBMS, the User Service Description contains an Application Service Description which describes the service, including a content-type parameter to describe the information.</w:t>
        </w:r>
      </w:ins>
    </w:p>
    <w:p w14:paraId="5954966E" w14:textId="77777777" w:rsidR="001D40EE" w:rsidRPr="00E248A8" w:rsidRDefault="001D40EE" w:rsidP="00700A59">
      <w:pPr>
        <w:pStyle w:val="B1"/>
        <w:keepNext/>
        <w:rPr>
          <w:ins w:id="288" w:author="Thomas Stockhammer (25/02/18)" w:date="2025-02-24T09:24:00Z" w16du:dateUtc="2025-02-24T08:24:00Z"/>
        </w:rPr>
      </w:pPr>
      <w:ins w:id="289" w:author="Thomas Stockhammer (25/02/18)" w:date="2025-02-24T09:24:00Z" w16du:dateUtc="2025-02-24T08:24:00Z">
        <w:r w:rsidRPr="00E248A8">
          <w:lastRenderedPageBreak/>
          <w:t>-</w:t>
        </w:r>
        <w:r w:rsidRPr="00E248A8">
          <w:tab/>
          <w:t xml:space="preserve">Now if the </w:t>
        </w:r>
      </w:ins>
      <w:ins w:id="290" w:author="Richard Bradbury" w:date="2025-04-10T16:13:00Z" w16du:dateUtc="2025-04-10T15:13:00Z">
        <w:r w:rsidRPr="00E248A8">
          <w:t>U</w:t>
        </w:r>
      </w:ins>
      <w:ins w:id="291" w:author="Thomas Stockhammer (25/02/18)" w:date="2025-02-24T09:24:00Z" w16du:dateUtc="2025-02-24T08:24:00Z">
        <w:r w:rsidRPr="00E248A8">
          <w:t xml:space="preserve">ser </w:t>
        </w:r>
      </w:ins>
      <w:ins w:id="292" w:author="Richard Bradbury" w:date="2025-04-10T16:13:00Z" w16du:dateUtc="2025-04-10T15:13:00Z">
        <w:r w:rsidRPr="00E248A8">
          <w:t>S</w:t>
        </w:r>
      </w:ins>
      <w:ins w:id="293" w:author="Thomas Stockhammer (25/02/18)" w:date="2025-02-24T09:24:00Z" w16du:dateUtc="2025-02-24T08:24:00Z">
        <w:r w:rsidRPr="00E248A8">
          <w:t xml:space="preserve">ervice </w:t>
        </w:r>
      </w:ins>
      <w:ins w:id="294" w:author="Richard Bradbury" w:date="2025-04-10T16:13:00Z" w16du:dateUtc="2025-04-10T15:13:00Z">
        <w:r w:rsidRPr="00E248A8">
          <w:t>D</w:t>
        </w:r>
      </w:ins>
      <w:ins w:id="295" w:author="Thomas Stockhammer (25/02/18)" w:date="2025-02-24T09:24:00Z" w16du:dateUtc="2025-02-24T08:24:00Z">
        <w:r w:rsidRPr="00E248A8">
          <w:t xml:space="preserve">escription contains a reference to an </w:t>
        </w:r>
      </w:ins>
      <w:ins w:id="296" w:author="Richard Bradbury" w:date="2025-04-10T16:13:00Z" w16du:dateUtc="2025-04-10T15:13:00Z">
        <w:r w:rsidRPr="00E248A8">
          <w:t>A</w:t>
        </w:r>
      </w:ins>
      <w:ins w:id="297" w:author="Thomas Stockhammer (25/02/18)" w:date="2025-02-24T09:24:00Z" w16du:dateUtc="2025-02-24T08:24:00Z">
        <w:r w:rsidRPr="00E248A8">
          <w:t xml:space="preserve">pplication </w:t>
        </w:r>
      </w:ins>
      <w:ins w:id="298" w:author="Richard Bradbury" w:date="2025-04-10T16:13:00Z" w16du:dateUtc="2025-04-10T15:13:00Z">
        <w:r w:rsidRPr="00E248A8">
          <w:t>S</w:t>
        </w:r>
      </w:ins>
      <w:ins w:id="299" w:author="Thomas Stockhammer (25/02/18)" w:date="2025-02-24T09:24:00Z" w16du:dateUtc="2025-02-24T08:24:00Z">
        <w:r w:rsidRPr="00E248A8">
          <w:t xml:space="preserve">ervice </w:t>
        </w:r>
      </w:ins>
      <w:ins w:id="300" w:author="Richard Bradbury" w:date="2025-04-10T16:13:00Z" w16du:dateUtc="2025-04-10T15:13:00Z">
        <w:r w:rsidRPr="00E248A8">
          <w:t>E</w:t>
        </w:r>
      </w:ins>
      <w:ins w:id="301" w:author="Thomas Stockhammer (25/02/18)" w:date="2025-02-24T09:24:00Z" w16du:dateUtc="2025-02-24T08:24:00Z">
        <w:r w:rsidRPr="00E248A8">
          <w:t>ntry document containing broadcast-delivered objects, then</w:t>
        </w:r>
      </w:ins>
      <w:ins w:id="302" w:author="Richard Bradbury" w:date="2025-04-10T16:13:00Z" w16du:dateUtc="2025-04-10T15:13:00Z">
        <w:r w:rsidRPr="00E248A8">
          <w:t>:</w:t>
        </w:r>
      </w:ins>
    </w:p>
    <w:p w14:paraId="1D1BEBB4" w14:textId="77777777" w:rsidR="001D40EE" w:rsidRPr="00E248A8" w:rsidRDefault="001D40EE" w:rsidP="001D40EE">
      <w:pPr>
        <w:pStyle w:val="B2"/>
        <w:rPr>
          <w:ins w:id="303" w:author="Thomas Stockhammer (25/02/18)" w:date="2025-02-24T09:24:00Z" w16du:dateUtc="2025-02-24T08:24:00Z"/>
        </w:rPr>
      </w:pPr>
      <w:ins w:id="304" w:author="Thomas Stockhammer (25/02/18)" w:date="2025-02-24T09:24:00Z" w16du:dateUtc="2025-02-24T08:24:00Z">
        <w:r w:rsidRPr="00E248A8">
          <w:t>1)</w:t>
        </w:r>
        <w:r w:rsidRPr="00E248A8">
          <w:tab/>
          <w:t>The MBMS User Service is a download delivery service using FLUTE.</w:t>
        </w:r>
      </w:ins>
    </w:p>
    <w:p w14:paraId="532E27E4" w14:textId="77777777" w:rsidR="001D40EE" w:rsidRPr="00E248A8" w:rsidRDefault="001D40EE" w:rsidP="001D40EE">
      <w:pPr>
        <w:pStyle w:val="B2"/>
        <w:rPr>
          <w:ins w:id="305" w:author="Thomas Stockhammer (25/02/18)" w:date="2025-02-24T09:24:00Z" w16du:dateUtc="2025-02-24T08:24:00Z"/>
        </w:rPr>
      </w:pPr>
      <w:ins w:id="306" w:author="Thomas Stockhammer (25/02/18)" w:date="2025-02-24T09:24:00Z" w16du:dateUtc="2025-02-24T08:24:00Z">
        <w:r w:rsidRPr="00E248A8">
          <w:t>2)</w:t>
        </w:r>
        <w:r w:rsidRPr="00E248A8">
          <w:tab/>
          <w:t>The MBMS download session delivers objects that are directly or indirectly referenced by the service entry document.</w:t>
        </w:r>
      </w:ins>
    </w:p>
    <w:p w14:paraId="2CBD24F4" w14:textId="77777777" w:rsidR="001D40EE" w:rsidRPr="00E248A8" w:rsidRDefault="001D40EE" w:rsidP="001D40EE">
      <w:pPr>
        <w:pStyle w:val="B2"/>
        <w:rPr>
          <w:ins w:id="307" w:author="Thomas Stockhammer (25/02/18)" w:date="2025-02-24T09:24:00Z" w16du:dateUtc="2025-02-24T08:24:00Z"/>
        </w:rPr>
      </w:pPr>
      <w:ins w:id="308" w:author="Thomas Stockhammer (25/02/18)" w:date="2025-02-24T09:24:00Z" w16du:dateUtc="2025-02-24T08:24:00Z">
        <w:r w:rsidRPr="00E248A8">
          <w:t>3)</w:t>
        </w:r>
        <w:r w:rsidRPr="00E248A8">
          <w:tab/>
          <w:t xml:space="preserve">If an object is delivered as a FLUTE object with an availability time defined by service is delivered then the MBMS download session delivers the objects such that the last packet of the delivered object is available at the UE latest at its availability time as announced in the application service document and the Content-Location element in the FDT for the delivered object matches the URL in the </w:t>
        </w:r>
      </w:ins>
      <w:ins w:id="309" w:author="Richard Bradbury" w:date="2025-04-10T16:42:00Z" w16du:dateUtc="2025-04-10T15:42:00Z">
        <w:r>
          <w:t>A</w:t>
        </w:r>
      </w:ins>
      <w:ins w:id="310" w:author="Thomas Stockhammer (25/02/18)" w:date="2025-02-24T09:24:00Z" w16du:dateUtc="2025-02-24T08:24:00Z">
        <w:r w:rsidRPr="00E248A8">
          <w:t xml:space="preserve">pplication </w:t>
        </w:r>
      </w:ins>
      <w:ins w:id="311" w:author="Richard Bradbury" w:date="2025-04-10T16:42:00Z" w16du:dateUtc="2025-04-10T15:42:00Z">
        <w:r>
          <w:t>S</w:t>
        </w:r>
      </w:ins>
      <w:ins w:id="312" w:author="Thomas Stockhammer (25/02/18)" w:date="2025-02-24T09:24:00Z" w16du:dateUtc="2025-02-24T08:24:00Z">
        <w:r w:rsidRPr="00E248A8">
          <w:t>ervice document.</w:t>
        </w:r>
      </w:ins>
    </w:p>
    <w:p w14:paraId="6F3F7749" w14:textId="77777777" w:rsidR="001D40EE" w:rsidRPr="00E248A8" w:rsidRDefault="001D40EE" w:rsidP="001D40EE">
      <w:pPr>
        <w:pStyle w:val="B2"/>
        <w:rPr>
          <w:ins w:id="313" w:author="Thomas Stockhammer (25/02/18)" w:date="2025-02-24T09:24:00Z" w16du:dateUtc="2025-02-24T08:24:00Z"/>
        </w:rPr>
      </w:pPr>
      <w:ins w:id="314" w:author="Thomas Stockhammer (25/02/18)" w:date="2025-02-24T09:24:00Z" w16du:dateUtc="2025-02-24T08:24:00Z">
        <w:r w:rsidRPr="00E248A8">
          <w:t>4)</w:t>
        </w:r>
        <w:r w:rsidRPr="00E248A8">
          <w:tab/>
          <w:t xml:space="preserve">If an update to the </w:t>
        </w:r>
      </w:ins>
      <w:ins w:id="315" w:author="Richard Bradbury" w:date="2025-04-10T16:42:00Z" w16du:dateUtc="2025-04-10T15:42:00Z">
        <w:r>
          <w:t>A</w:t>
        </w:r>
      </w:ins>
      <w:ins w:id="316" w:author="Thomas Stockhammer (25/02/18)" w:date="2025-02-24T09:24:00Z" w16du:dateUtc="2025-02-24T08:24:00Z">
        <w:r w:rsidRPr="00E248A8">
          <w:t xml:space="preserve">pplication </w:t>
        </w:r>
      </w:ins>
      <w:ins w:id="317" w:author="Richard Bradbury" w:date="2025-04-10T16:42:00Z" w16du:dateUtc="2025-04-10T15:42:00Z">
        <w:r>
          <w:t>S</w:t>
        </w:r>
      </w:ins>
      <w:ins w:id="318" w:author="Thomas Stockhammer (25/02/18)" w:date="2025-02-24T09:24:00Z" w16du:dateUtc="2025-02-24T08:24:00Z">
        <w:r w:rsidRPr="00E248A8">
          <w:t xml:space="preserve">ervice document is delivered as a FLUTE object then the Content-Location element in the FDT for the delivered object matches the URI of the appropriate referenced </w:t>
        </w:r>
      </w:ins>
      <w:ins w:id="319" w:author="Richard Bradbury" w:date="2025-04-10T16:42:00Z" w16du:dateUtc="2025-04-10T15:42:00Z">
        <w:r>
          <w:t>A</w:t>
        </w:r>
      </w:ins>
      <w:ins w:id="320" w:author="Thomas Stockhammer (25/02/18)" w:date="2025-02-24T09:24:00Z" w16du:dateUtc="2025-02-24T08:24:00Z">
        <w:r w:rsidRPr="00E248A8">
          <w:t xml:space="preserve">pplication </w:t>
        </w:r>
      </w:ins>
      <w:ins w:id="321" w:author="Richard Bradbury" w:date="2025-04-10T16:42:00Z" w16du:dateUtc="2025-04-10T15:42:00Z">
        <w:r>
          <w:t>S</w:t>
        </w:r>
      </w:ins>
      <w:ins w:id="322" w:author="Thomas Stockhammer (25/02/18)" w:date="2025-02-24T09:24:00Z" w16du:dateUtc="2025-02-24T08:24:00Z">
        <w:r w:rsidRPr="00E248A8">
          <w:t>ervice document</w:t>
        </w:r>
      </w:ins>
    </w:p>
    <w:p w14:paraId="70D012C5" w14:textId="77777777" w:rsidR="001D40EE" w:rsidRPr="00E248A8" w:rsidRDefault="001D40EE" w:rsidP="001D40EE">
      <w:pPr>
        <w:rPr>
          <w:ins w:id="323" w:author="Thomas Stockhammer (25/02/18)" w:date="2025-02-24T09:24:00Z" w16du:dateUtc="2025-02-24T08:24:00Z"/>
        </w:rPr>
      </w:pPr>
      <w:ins w:id="324" w:author="Thomas Stockhammer (25/02/18)" w:date="2025-02-24T09:24:00Z" w16du:dateUtc="2025-02-24T08:24:00Z">
        <w:r w:rsidRPr="00E248A8">
          <w:t xml:space="preserve">For any </w:t>
        </w:r>
      </w:ins>
      <w:ins w:id="325" w:author="Richard Bradbury" w:date="2025-04-10T16:42:00Z" w16du:dateUtc="2025-04-10T15:42:00Z">
        <w:r>
          <w:t>A</w:t>
        </w:r>
      </w:ins>
      <w:ins w:id="326" w:author="Thomas Stockhammer (25/02/18)" w:date="2025-02-24T09:24:00Z" w16du:dateUtc="2025-02-24T08:24:00Z">
        <w:r w:rsidRPr="00E248A8">
          <w:t xml:space="preserve">pplication </w:t>
        </w:r>
      </w:ins>
      <w:ins w:id="327" w:author="Richard Bradbury" w:date="2025-04-10T16:42:00Z" w16du:dateUtc="2025-04-10T15:42:00Z">
        <w:r>
          <w:t>S</w:t>
        </w:r>
      </w:ins>
      <w:ins w:id="328" w:author="Thomas Stockhammer (25/02/18)" w:date="2025-02-24T09:24:00Z" w16du:dateUtc="2025-02-24T08:24:00Z">
        <w:r w:rsidRPr="00E248A8">
          <w:t>ervice which is not a DASH-over-MBMS service, a) its service definition and any specialized handling for service delivery over MBMS, and b) the content format with the exception that it is an HTML5 document, management and hosting of the associated Application Service Description are outside the scope of this specification.</w:t>
        </w:r>
      </w:ins>
    </w:p>
    <w:p w14:paraId="796CF517" w14:textId="77777777" w:rsidR="001D40EE" w:rsidRPr="00E248A8" w:rsidRDefault="001D40EE" w:rsidP="001D40EE">
      <w:pPr>
        <w:rPr>
          <w:ins w:id="329" w:author="Thomas Stockhammer (25/02/18)" w:date="2025-02-24T09:24:00Z" w16du:dateUtc="2025-02-24T08:24:00Z"/>
        </w:rPr>
      </w:pPr>
      <w:ins w:id="330" w:author="Thomas Stockhammer (25/02/18)" w:date="2025-02-24T09:24:00Z" w16du:dateUtc="2025-02-24T08:24:00Z">
        <w:r w:rsidRPr="00E248A8">
          <w:t>In clause 7.6 of TS 26.346 [16], more details on use cases are discussed. As conveyed by the application service document, an Application Service belonging to a MBMS User Service and carried by the MBMS download delivery method may be made available such that the resources are partly available on broadcast and are partly available in unicast.</w:t>
        </w:r>
      </w:ins>
    </w:p>
    <w:p w14:paraId="6403785A" w14:textId="77777777" w:rsidR="001D40EE" w:rsidRPr="00E248A8" w:rsidRDefault="001D40EE" w:rsidP="001D40EE">
      <w:pPr>
        <w:rPr>
          <w:ins w:id="331" w:author="Thomas Stockhammer (25/02/18)" w:date="2025-02-24T09:24:00Z" w16du:dateUtc="2025-02-24T08:24:00Z"/>
        </w:rPr>
      </w:pPr>
      <w:ins w:id="332" w:author="Thomas Stockhammer (25/02/18)" w:date="2025-02-24T09:24:00Z" w16du:dateUtc="2025-02-24T08:24:00Z">
        <w:r w:rsidRPr="00E248A8">
          <w:t>Two main use cases are considered in this context:</w:t>
        </w:r>
      </w:ins>
    </w:p>
    <w:p w14:paraId="742CFE6B" w14:textId="3ECF3341" w:rsidR="001D40EE" w:rsidRPr="00E248A8" w:rsidRDefault="001D40EE" w:rsidP="001D40EE">
      <w:pPr>
        <w:pStyle w:val="B1"/>
        <w:rPr>
          <w:ins w:id="333" w:author="Thomas Stockhammer (25/02/18)" w:date="2025-02-24T09:24:00Z" w16du:dateUtc="2025-02-24T08:24:00Z"/>
        </w:rPr>
      </w:pPr>
      <w:ins w:id="334" w:author="Thomas Stockhammer (25/02/18)" w:date="2025-02-24T09:24:00Z" w16du:dateUtc="2025-02-24T08:24:00Z">
        <w:r w:rsidRPr="00E248A8">
          <w:t>1)</w:t>
        </w:r>
        <w:r w:rsidRPr="00E248A8">
          <w:tab/>
        </w:r>
        <w:r w:rsidRPr="00E248A8">
          <w:rPr>
            <w:i/>
            <w:iCs/>
          </w:rPr>
          <w:t>Unicast fallback reception</w:t>
        </w:r>
        <w:r w:rsidRPr="00E248A8">
          <w:t xml:space="preserve"> should the UE move outside the MBMS coverage area of the corresponding User Service. Subsequently, should the UE move back into MBMS coverage, it may be required by network operator policy that only broadcast reception of the </w:t>
        </w:r>
      </w:ins>
      <w:ins w:id="335" w:author="Richard Bradbury" w:date="2025-04-10T16:57:00Z" w16du:dateUtc="2025-04-10T15:57:00Z">
        <w:r>
          <w:t xml:space="preserve">User </w:t>
        </w:r>
      </w:ins>
      <w:ins w:id="336" w:author="Thomas Stockhammer (25/02/18)" w:date="2025-02-24T09:24:00Z" w16du:dateUtc="2025-02-24T08:24:00Z">
        <w:r w:rsidRPr="00E248A8">
          <w:t xml:space="preserve">Service is permitted (network policy and the means for its delivery and execution is outside the scope of this specification). It may also be desired by the MBMS service provider that reception of individual broadcast resources </w:t>
        </w:r>
      </w:ins>
      <w:ins w:id="337" w:author="Richard Bradbury" w:date="2025-04-10T17:00:00Z" w16du:dateUtc="2025-04-10T16:00:00Z">
        <w:r>
          <w:t>is</w:t>
        </w:r>
      </w:ins>
      <w:ins w:id="338" w:author="Thomas Stockhammer (25/02/18)" w:date="2025-02-24T09:24:00Z" w16du:dateUtc="2025-02-24T08:24:00Z">
        <w:r w:rsidRPr="00E248A8">
          <w:t xml:space="preserve"> restricted by MBMS service area.</w:t>
        </w:r>
      </w:ins>
    </w:p>
    <w:p w14:paraId="7D293405" w14:textId="77777777" w:rsidR="001D40EE" w:rsidRPr="00E248A8" w:rsidRDefault="001D40EE" w:rsidP="001D40EE">
      <w:pPr>
        <w:pStyle w:val="B1"/>
        <w:rPr>
          <w:ins w:id="339" w:author="Thomas Stockhammer (25/02/18)" w:date="2025-02-24T09:24:00Z" w16du:dateUtc="2025-02-24T08:24:00Z"/>
        </w:rPr>
      </w:pPr>
      <w:ins w:id="340" w:author="Thomas Stockhammer (25/02/18)" w:date="2025-02-24T09:24:00Z" w16du:dateUtc="2025-02-24T08:24:00Z">
        <w:r w:rsidRPr="00E248A8">
          <w:t>2)</w:t>
        </w:r>
        <w:r w:rsidRPr="00E248A8">
          <w:tab/>
        </w:r>
        <w:r w:rsidRPr="00E248A8">
          <w:rPr>
            <w:i/>
            <w:iCs/>
          </w:rPr>
          <w:t>Unicast-supplemented service offerings</w:t>
        </w:r>
        <w:r w:rsidRPr="00E248A8">
          <w:t xml:space="preserve">, for which certain resources are only available on unicast and these resources provide an additional user experience and therefore should be accessible by the application, regardless </w:t>
        </w:r>
      </w:ins>
      <w:ins w:id="341" w:author="Richard Bradbury" w:date="2025-04-10T17:00:00Z" w16du:dateUtc="2025-04-10T16:00:00Z">
        <w:r>
          <w:t xml:space="preserve">of </w:t>
        </w:r>
      </w:ins>
      <w:ins w:id="342" w:author="Thomas Stockhammer (25/02/18)" w:date="2025-02-24T09:24:00Z" w16du:dateUtc="2025-02-24T08:24:00Z">
        <w:r w:rsidRPr="00E248A8">
          <w:t>whether the MBMS Client is in the coverage for broadcast reception or not.</w:t>
        </w:r>
      </w:ins>
    </w:p>
    <w:p w14:paraId="30BDAC69" w14:textId="77777777" w:rsidR="001D40EE" w:rsidRPr="00E248A8" w:rsidRDefault="001D40EE" w:rsidP="001D40EE">
      <w:pPr>
        <w:pStyle w:val="Heading4"/>
        <w:rPr>
          <w:ins w:id="343" w:author="Thomas Stockhammer (25/02/18)" w:date="2025-02-24T09:24:00Z" w16du:dateUtc="2025-02-24T08:24:00Z"/>
        </w:rPr>
      </w:pPr>
      <w:r>
        <w:br w:type="page"/>
      </w:r>
      <w:ins w:id="344" w:author="Thomas Stockhammer (25/02/18)" w:date="2025-02-24T09:24:00Z" w16du:dateUtc="2025-02-24T08:24:00Z">
        <w:r w:rsidRPr="00E248A8">
          <w:lastRenderedPageBreak/>
          <w:t>5.12.2.2</w:t>
        </w:r>
        <w:r w:rsidRPr="00E248A8">
          <w:tab/>
          <w:t>Techniques for switching between service locations in the MBMS Client</w:t>
        </w:r>
      </w:ins>
    </w:p>
    <w:p w14:paraId="778C1713" w14:textId="77777777" w:rsidR="001D40EE" w:rsidRPr="00E248A8" w:rsidRDefault="001D40EE" w:rsidP="001D40EE">
      <w:pPr>
        <w:pStyle w:val="Heading5"/>
        <w:rPr>
          <w:ins w:id="345" w:author="Thomas Stockhammer (25/02/18)" w:date="2025-02-24T09:24:00Z" w16du:dateUtc="2025-02-24T08:24:00Z"/>
        </w:rPr>
      </w:pPr>
      <w:ins w:id="346" w:author="Thomas Stockhammer (25/02/18)" w:date="2025-02-24T09:24:00Z" w16du:dateUtc="2025-02-24T08:24:00Z">
        <w:r w:rsidRPr="00E248A8">
          <w:t>5.12.2.2.1</w:t>
        </w:r>
        <w:r w:rsidRPr="00E248A8">
          <w:tab/>
          <w:t>General</w:t>
        </w:r>
      </w:ins>
    </w:p>
    <w:p w14:paraId="545E396C" w14:textId="77777777" w:rsidR="001D40EE" w:rsidRPr="00E248A8" w:rsidRDefault="001D40EE" w:rsidP="001D40EE">
      <w:pPr>
        <w:keepNext/>
        <w:rPr>
          <w:ins w:id="347" w:author="Thomas Stockhammer (25/02/18)" w:date="2025-02-24T09:24:00Z" w16du:dateUtc="2025-02-24T08:24:00Z"/>
        </w:rPr>
      </w:pPr>
      <w:ins w:id="348" w:author="Thomas Stockhammer (25/02/18)" w:date="2025-02-24T09:24:00Z" w16du:dateUtc="2025-02-24T08:24:00Z">
        <w:r w:rsidRPr="00E248A8">
          <w:t xml:space="preserve">An example addressing both </w:t>
        </w:r>
        <w:r w:rsidRPr="00E248A8">
          <w:rPr>
            <w:i/>
            <w:iCs/>
          </w:rPr>
          <w:t>Unicast fallback reception</w:t>
        </w:r>
        <w:r w:rsidRPr="00E248A8">
          <w:t xml:space="preserve"> and </w:t>
        </w:r>
        <w:r w:rsidRPr="00E248A8">
          <w:rPr>
            <w:i/>
            <w:iCs/>
          </w:rPr>
          <w:t>Unicast-supplemented service offerings</w:t>
        </w:r>
        <w:r w:rsidRPr="00E248A8">
          <w:t xml:space="preserve"> is provided in the DASH MPD in listing 5.12.2.2.1-1,</w:t>
        </w:r>
      </w:ins>
    </w:p>
    <w:p w14:paraId="3DCDD873" w14:textId="77777777" w:rsidR="001D40EE" w:rsidRPr="00E248A8" w:rsidRDefault="001D40EE" w:rsidP="001D40EE">
      <w:pPr>
        <w:pStyle w:val="TF"/>
        <w:keepNext/>
        <w:rPr>
          <w:ins w:id="349" w:author="Thomas Stockhammer (25/02/18)" w:date="2025-02-24T09:24:00Z" w16du:dateUtc="2025-02-24T08:24:00Z"/>
        </w:rPr>
      </w:pPr>
      <w:ins w:id="350" w:author="Thomas Stockhammer (25/02/18)" w:date="2025-02-24T09:24:00Z" w16du:dateUtc="2025-02-24T08:24:00Z">
        <w:r w:rsidRPr="00E248A8">
          <w:t>Listing 5.12.2.2.1-1: Extended example from TS 26.347 for an MPD with multiple service locations</w:t>
        </w:r>
      </w:ins>
    </w:p>
    <w:tbl>
      <w:tblPr>
        <w:tblStyle w:val="TableGrid1"/>
        <w:tblW w:w="5000" w:type="pct"/>
        <w:shd w:val="clear" w:color="auto" w:fill="D1D1D1"/>
        <w:tblLook w:val="04A0" w:firstRow="1" w:lastRow="0" w:firstColumn="1" w:lastColumn="0" w:noHBand="0" w:noVBand="1"/>
      </w:tblPr>
      <w:tblGrid>
        <w:gridCol w:w="9629"/>
      </w:tblGrid>
      <w:tr w:rsidR="001D40EE" w:rsidRPr="00E248A8" w14:paraId="5FDE3876" w14:textId="77777777" w:rsidTr="009A4B87">
        <w:trPr>
          <w:ins w:id="351" w:author="Thomas Stockhammer (25/02/18)" w:date="2025-02-24T09:24:00Z"/>
        </w:trPr>
        <w:tc>
          <w:tcPr>
            <w:tcW w:w="5000" w:type="pct"/>
            <w:shd w:val="clear" w:color="auto" w:fill="D1D1D1"/>
          </w:tcPr>
          <w:p w14:paraId="1CF5830E" w14:textId="77777777" w:rsidR="001D40EE" w:rsidRPr="00E248A8" w:rsidRDefault="001D40EE" w:rsidP="009A4B87">
            <w:pPr>
              <w:pStyle w:val="PL"/>
              <w:rPr>
                <w:ins w:id="352" w:author="Thomas Stockhammer (25/02/18)" w:date="2025-02-24T09:24:00Z" w16du:dateUtc="2025-02-24T08:24:00Z"/>
                <w:color w:val="000000"/>
              </w:rPr>
            </w:pPr>
            <w:ins w:id="353" w:author="Thomas Stockhammer (25/02/18)" w:date="2025-02-24T09:24:00Z" w16du:dateUtc="2025-02-24T08:24:00Z">
              <w:r w:rsidRPr="00E248A8">
                <w:t>&lt;MPD</w:t>
              </w:r>
            </w:ins>
          </w:p>
          <w:p w14:paraId="11B16A4F" w14:textId="77777777" w:rsidR="001D40EE" w:rsidRPr="00E248A8" w:rsidRDefault="001D40EE" w:rsidP="009A4B87">
            <w:pPr>
              <w:pStyle w:val="PL"/>
              <w:rPr>
                <w:ins w:id="354" w:author="Thomas Stockhammer (25/02/18)" w:date="2025-02-24T09:24:00Z" w16du:dateUtc="2025-02-24T08:24:00Z"/>
                <w:color w:val="000000"/>
              </w:rPr>
            </w:pPr>
            <w:ins w:id="355" w:author="Thomas Stockhammer (25/02/18)" w:date="2025-02-24T09:24:00Z" w16du:dateUtc="2025-02-24T08:24:00Z">
              <w:r w:rsidRPr="00E248A8">
                <w:rPr>
                  <w:color w:val="000000"/>
                </w:rPr>
                <w:tab/>
              </w:r>
              <w:r w:rsidRPr="00E248A8">
                <w:rPr>
                  <w:color w:val="FF0000"/>
                </w:rPr>
                <w:t>xmlns:xsi</w:t>
              </w:r>
              <w:r w:rsidRPr="00E248A8">
                <w:rPr>
                  <w:color w:val="000000"/>
                </w:rPr>
                <w:t>=</w:t>
              </w:r>
              <w:r w:rsidRPr="00E248A8">
                <w:rPr>
                  <w:bCs/>
                  <w:color w:val="8000FF"/>
                </w:rPr>
                <w:t>"http://www.w3.org/2001/XMLSchema-instance"</w:t>
              </w:r>
              <w:r w:rsidRPr="00E248A8">
                <w:rPr>
                  <w:color w:val="000000"/>
                </w:rPr>
                <w:t xml:space="preserve"> </w:t>
              </w:r>
            </w:ins>
          </w:p>
          <w:p w14:paraId="5E481158" w14:textId="77777777" w:rsidR="001D40EE" w:rsidRPr="00BD5A32" w:rsidRDefault="001D40EE" w:rsidP="009A4B87">
            <w:pPr>
              <w:pStyle w:val="PL"/>
              <w:rPr>
                <w:ins w:id="356" w:author="Thomas Stockhammer (25/02/18)" w:date="2025-02-24T09:24:00Z" w16du:dateUtc="2025-02-24T08:24:00Z"/>
                <w:color w:val="000000"/>
                <w:lang w:val="de-DE"/>
              </w:rPr>
            </w:pPr>
            <w:ins w:id="357" w:author="Thomas Stockhammer (25/02/18)" w:date="2025-02-24T09:24:00Z" w16du:dateUtc="2025-02-24T08:24:00Z">
              <w:r w:rsidRPr="00E248A8">
                <w:rPr>
                  <w:color w:val="000000"/>
                </w:rPr>
                <w:tab/>
              </w:r>
              <w:r w:rsidRPr="00BD5A32">
                <w:rPr>
                  <w:color w:val="FF0000"/>
                  <w:lang w:val="de-DE"/>
                </w:rPr>
                <w:t>xmlns</w:t>
              </w:r>
              <w:r w:rsidRPr="00BD5A32">
                <w:rPr>
                  <w:color w:val="000000"/>
                  <w:lang w:val="de-DE"/>
                </w:rPr>
                <w:t>=</w:t>
              </w:r>
              <w:r w:rsidRPr="00BD5A32">
                <w:rPr>
                  <w:bCs/>
                  <w:color w:val="8000FF"/>
                  <w:lang w:val="de-DE"/>
                </w:rPr>
                <w:t>"urn:mpeg:dash:schema:mpd:2011"</w:t>
              </w:r>
              <w:r w:rsidRPr="00BD5A32">
                <w:rPr>
                  <w:color w:val="000000"/>
                  <w:lang w:val="de-DE"/>
                </w:rPr>
                <w:t xml:space="preserve"> </w:t>
              </w:r>
            </w:ins>
          </w:p>
          <w:p w14:paraId="0DCE4319" w14:textId="77777777" w:rsidR="001D40EE" w:rsidRPr="00E248A8" w:rsidRDefault="001D40EE" w:rsidP="009A4B87">
            <w:pPr>
              <w:pStyle w:val="PL"/>
              <w:rPr>
                <w:ins w:id="358" w:author="Thomas Stockhammer (25/02/18)" w:date="2025-02-24T09:24:00Z" w16du:dateUtc="2025-02-24T08:24:00Z"/>
                <w:color w:val="000000"/>
              </w:rPr>
            </w:pPr>
            <w:ins w:id="359" w:author="Thomas Stockhammer (25/02/18)" w:date="2025-02-24T09:24:00Z" w16du:dateUtc="2025-02-24T08:24:00Z">
              <w:r w:rsidRPr="00BD5A32">
                <w:rPr>
                  <w:color w:val="000000"/>
                  <w:lang w:val="de-DE"/>
                </w:rPr>
                <w:tab/>
              </w:r>
              <w:r w:rsidRPr="00E248A8">
                <w:rPr>
                  <w:color w:val="FF0000"/>
                </w:rPr>
                <w:t>type</w:t>
              </w:r>
              <w:r w:rsidRPr="00E248A8">
                <w:rPr>
                  <w:color w:val="000000"/>
                </w:rPr>
                <w:t>=</w:t>
              </w:r>
              <w:r w:rsidRPr="00E248A8">
                <w:rPr>
                  <w:bCs/>
                  <w:color w:val="8000FF"/>
                </w:rPr>
                <w:t>"dynamic"</w:t>
              </w:r>
              <w:r w:rsidRPr="00E248A8">
                <w:rPr>
                  <w:color w:val="000000"/>
                </w:rPr>
                <w:t xml:space="preserve"> </w:t>
              </w:r>
              <w:r w:rsidRPr="00E248A8">
                <w:rPr>
                  <w:color w:val="FF0000"/>
                </w:rPr>
                <w:t>minimumUpdatePeriod</w:t>
              </w:r>
              <w:r w:rsidRPr="00E248A8">
                <w:rPr>
                  <w:color w:val="000000"/>
                </w:rPr>
                <w:t>=</w:t>
              </w:r>
              <w:r w:rsidRPr="00E248A8">
                <w:rPr>
                  <w:bCs/>
                  <w:color w:val="8000FF"/>
                </w:rPr>
                <w:t>"PT10s"</w:t>
              </w:r>
              <w:r w:rsidRPr="00E248A8">
                <w:rPr>
                  <w:color w:val="000000"/>
                </w:rPr>
                <w:t xml:space="preserve"> </w:t>
              </w:r>
            </w:ins>
          </w:p>
          <w:p w14:paraId="3CF0DFAA" w14:textId="77777777" w:rsidR="001D40EE" w:rsidRPr="00E248A8" w:rsidRDefault="001D40EE" w:rsidP="009A4B87">
            <w:pPr>
              <w:pStyle w:val="PL"/>
              <w:rPr>
                <w:ins w:id="360" w:author="Thomas Stockhammer (25/02/18)" w:date="2025-02-24T09:24:00Z" w16du:dateUtc="2025-02-24T08:24:00Z"/>
                <w:color w:val="000000"/>
              </w:rPr>
            </w:pPr>
            <w:ins w:id="361" w:author="Thomas Stockhammer (25/02/18)" w:date="2025-02-24T09:24:00Z" w16du:dateUtc="2025-02-24T08:24:00Z">
              <w:r w:rsidRPr="00E248A8">
                <w:rPr>
                  <w:color w:val="000000"/>
                </w:rPr>
                <w:tab/>
              </w:r>
              <w:r w:rsidRPr="00E248A8">
                <w:rPr>
                  <w:color w:val="FF0000"/>
                </w:rPr>
                <w:t>timeShiftBufferDepth</w:t>
              </w:r>
              <w:r w:rsidRPr="00E248A8">
                <w:rPr>
                  <w:color w:val="000000"/>
                </w:rPr>
                <w:t>=</w:t>
              </w:r>
              <w:r w:rsidRPr="00E248A8">
                <w:rPr>
                  <w:bCs/>
                  <w:color w:val="8000FF"/>
                </w:rPr>
                <w:t>"PT600S"</w:t>
              </w:r>
              <w:r w:rsidRPr="00E248A8">
                <w:rPr>
                  <w:color w:val="000000"/>
                </w:rPr>
                <w:t xml:space="preserve"> </w:t>
              </w:r>
            </w:ins>
          </w:p>
          <w:p w14:paraId="7FC13E77" w14:textId="77777777" w:rsidR="001D40EE" w:rsidRPr="00E248A8" w:rsidRDefault="001D40EE" w:rsidP="009A4B87">
            <w:pPr>
              <w:pStyle w:val="PL"/>
              <w:rPr>
                <w:ins w:id="362" w:author="Thomas Stockhammer (25/02/18)" w:date="2025-02-24T09:24:00Z" w16du:dateUtc="2025-02-24T08:24:00Z"/>
                <w:color w:val="000000"/>
              </w:rPr>
            </w:pPr>
            <w:ins w:id="363" w:author="Thomas Stockhammer (25/02/18)" w:date="2025-02-24T09:24:00Z" w16du:dateUtc="2025-02-24T08:24:00Z">
              <w:r w:rsidRPr="00E248A8">
                <w:rPr>
                  <w:color w:val="000000"/>
                </w:rPr>
                <w:tab/>
              </w:r>
              <w:r w:rsidRPr="00E248A8">
                <w:rPr>
                  <w:color w:val="FF0000"/>
                </w:rPr>
                <w:t>minBufferTime</w:t>
              </w:r>
              <w:r w:rsidRPr="00E248A8">
                <w:rPr>
                  <w:color w:val="000000"/>
                </w:rPr>
                <w:t>=</w:t>
              </w:r>
              <w:r w:rsidRPr="00E248A8">
                <w:rPr>
                  <w:bCs/>
                  <w:color w:val="8000FF"/>
                </w:rPr>
                <w:t>"PT2S"</w:t>
              </w:r>
              <w:r w:rsidRPr="00E248A8">
                <w:rPr>
                  <w:color w:val="000000"/>
                </w:rPr>
                <w:t xml:space="preserve"> </w:t>
              </w:r>
            </w:ins>
          </w:p>
          <w:p w14:paraId="338666E6" w14:textId="77777777" w:rsidR="001D40EE" w:rsidRPr="00E248A8" w:rsidRDefault="001D40EE" w:rsidP="009A4B87">
            <w:pPr>
              <w:pStyle w:val="PL"/>
              <w:rPr>
                <w:ins w:id="364" w:author="Thomas Stockhammer (25/02/18)" w:date="2025-02-24T09:24:00Z" w16du:dateUtc="2025-02-24T08:24:00Z"/>
                <w:color w:val="000000"/>
              </w:rPr>
            </w:pPr>
            <w:ins w:id="365" w:author="Thomas Stockhammer (25/02/18)" w:date="2025-02-24T09:24:00Z" w16du:dateUtc="2025-02-24T08:24:00Z">
              <w:r w:rsidRPr="00E248A8">
                <w:rPr>
                  <w:color w:val="000000"/>
                </w:rPr>
                <w:tab/>
              </w:r>
              <w:r w:rsidRPr="00E248A8">
                <w:rPr>
                  <w:color w:val="FF0000"/>
                </w:rPr>
                <w:t>profiles</w:t>
              </w:r>
              <w:r w:rsidRPr="00E248A8">
                <w:rPr>
                  <w:color w:val="000000"/>
                </w:rPr>
                <w:t>=</w:t>
              </w:r>
              <w:r w:rsidRPr="00E248A8">
                <w:rPr>
                  <w:bCs/>
                  <w:color w:val="8000FF"/>
                </w:rPr>
                <w:t>"urn:3GPP:PSS:profile:DASH10"</w:t>
              </w:r>
            </w:ins>
          </w:p>
          <w:p w14:paraId="46264F36" w14:textId="77777777" w:rsidR="001D40EE" w:rsidRPr="00E248A8" w:rsidRDefault="001D40EE" w:rsidP="009A4B87">
            <w:pPr>
              <w:pStyle w:val="PL"/>
              <w:rPr>
                <w:ins w:id="366" w:author="Thomas Stockhammer (25/02/18)" w:date="2025-02-24T09:24:00Z" w16du:dateUtc="2025-02-24T08:24:00Z"/>
                <w:color w:val="000000"/>
              </w:rPr>
            </w:pPr>
            <w:ins w:id="367" w:author="Thomas Stockhammer (25/02/18)" w:date="2025-02-24T09:24:00Z" w16du:dateUtc="2025-02-24T08:24:00Z">
              <w:r w:rsidRPr="00E248A8">
                <w:rPr>
                  <w:color w:val="000000"/>
                </w:rPr>
                <w:tab/>
              </w:r>
              <w:r w:rsidRPr="00E248A8">
                <w:rPr>
                  <w:color w:val="FF0000"/>
                </w:rPr>
                <w:t>publishTime</w:t>
              </w:r>
              <w:r w:rsidRPr="00E248A8">
                <w:rPr>
                  <w:color w:val="000000"/>
                </w:rPr>
                <w:t>=</w:t>
              </w:r>
              <w:r w:rsidRPr="00E248A8">
                <w:rPr>
                  <w:bCs/>
                  <w:color w:val="8000FF"/>
                </w:rPr>
                <w:t>"2014-10-17T17:17:05Z"</w:t>
              </w:r>
              <w:r w:rsidRPr="00E248A8">
                <w:rPr>
                  <w:color w:val="000000"/>
                </w:rPr>
                <w:t xml:space="preserve"> </w:t>
              </w:r>
            </w:ins>
          </w:p>
          <w:p w14:paraId="46B9934C" w14:textId="77777777" w:rsidR="001D40EE" w:rsidRPr="00E248A8" w:rsidRDefault="001D40EE" w:rsidP="009A4B87">
            <w:pPr>
              <w:pStyle w:val="PL"/>
              <w:rPr>
                <w:ins w:id="368" w:author="Thomas Stockhammer (25/02/18)" w:date="2025-02-24T09:24:00Z" w16du:dateUtc="2025-02-24T08:24:00Z"/>
                <w:bCs/>
                <w:color w:val="000000"/>
              </w:rPr>
            </w:pPr>
            <w:ins w:id="369" w:author="Thomas Stockhammer (25/02/18)" w:date="2025-02-24T09:24:00Z" w16du:dateUtc="2025-02-24T08:24:00Z">
              <w:r w:rsidRPr="00E248A8">
                <w:rPr>
                  <w:color w:val="000000"/>
                </w:rPr>
                <w:tab/>
              </w:r>
              <w:r w:rsidRPr="00E248A8">
                <w:rPr>
                  <w:color w:val="FF0000"/>
                </w:rPr>
                <w:t>availabilityStartTime</w:t>
              </w:r>
              <w:r w:rsidRPr="00E248A8">
                <w:rPr>
                  <w:color w:val="000000"/>
                </w:rPr>
                <w:t>=</w:t>
              </w:r>
              <w:r w:rsidRPr="00E248A8">
                <w:rPr>
                  <w:bCs/>
                  <w:color w:val="8000FF"/>
                </w:rPr>
                <w:t>"2014-10-17T17:17:05Z"</w:t>
              </w:r>
              <w:r w:rsidRPr="00E248A8">
                <w:t>&gt;</w:t>
              </w:r>
            </w:ins>
          </w:p>
          <w:p w14:paraId="5854ABCA" w14:textId="77777777" w:rsidR="001D40EE" w:rsidRPr="00E248A8" w:rsidRDefault="001D40EE" w:rsidP="009A4B87">
            <w:pPr>
              <w:pStyle w:val="PL"/>
              <w:rPr>
                <w:ins w:id="370" w:author="Thomas Stockhammer (25/02/18)" w:date="2025-02-24T09:24:00Z" w16du:dateUtc="2025-02-24T08:24:00Z"/>
                <w:bCs/>
                <w:color w:val="000000"/>
              </w:rPr>
            </w:pPr>
            <w:ins w:id="371" w:author="Thomas Stockhammer (25/02/18)" w:date="2025-02-24T09:24:00Z" w16du:dateUtc="2025-02-24T08:24:00Z">
              <w:r w:rsidRPr="00E248A8">
                <w:rPr>
                  <w:bCs/>
                  <w:color w:val="000000"/>
                </w:rPr>
                <w:tab/>
              </w:r>
              <w:r w:rsidRPr="00E248A8">
                <w:t>&lt;Location&gt;</w:t>
              </w:r>
              <w:r w:rsidRPr="00E248A8">
                <w:rPr>
                  <w:bCs/>
                  <w:color w:val="000000"/>
                </w:rPr>
                <w:t>http://www.example.com/MPD2.mpd</w:t>
              </w:r>
              <w:r w:rsidRPr="00E248A8">
                <w:t>&lt;/Location&gt;</w:t>
              </w:r>
            </w:ins>
          </w:p>
          <w:p w14:paraId="434F54C6" w14:textId="77777777" w:rsidR="001D40EE" w:rsidRPr="00E248A8" w:rsidRDefault="001D40EE" w:rsidP="009A4B87">
            <w:pPr>
              <w:pStyle w:val="PL"/>
              <w:rPr>
                <w:ins w:id="372" w:author="Thomas Stockhammer (25/02/18)" w:date="2025-02-24T09:24:00Z" w16du:dateUtc="2025-02-24T08:24:00Z"/>
                <w:bCs/>
                <w:color w:val="000000"/>
              </w:rPr>
            </w:pPr>
            <w:ins w:id="373" w:author="Thomas Stockhammer (25/02/18)" w:date="2025-02-24T09:24:00Z" w16du:dateUtc="2025-02-24T08:24:00Z">
              <w:r w:rsidRPr="00E248A8">
                <w:rPr>
                  <w:bCs/>
                  <w:color w:val="000000"/>
                </w:rPr>
                <w:tab/>
              </w:r>
              <w:r w:rsidRPr="00E248A8">
                <w:t>&lt;Period</w:t>
              </w:r>
              <w:r w:rsidRPr="00E248A8">
                <w:rPr>
                  <w:color w:val="000000"/>
                </w:rPr>
                <w:t xml:space="preserve"> </w:t>
              </w:r>
              <w:r w:rsidRPr="00E248A8">
                <w:rPr>
                  <w:color w:val="FF0000"/>
                </w:rPr>
                <w:t>id</w:t>
              </w:r>
              <w:r w:rsidRPr="00E248A8">
                <w:rPr>
                  <w:color w:val="000000"/>
                </w:rPr>
                <w:t>=</w:t>
              </w:r>
              <w:r w:rsidRPr="00E248A8">
                <w:rPr>
                  <w:bCs/>
                  <w:color w:val="8000FF"/>
                </w:rPr>
                <w:t>"1"</w:t>
              </w:r>
              <w:r w:rsidRPr="00E248A8">
                <w:rPr>
                  <w:color w:val="000000"/>
                </w:rPr>
                <w:t xml:space="preserve"> </w:t>
              </w:r>
              <w:r w:rsidRPr="00E248A8">
                <w:rPr>
                  <w:color w:val="FF0000"/>
                </w:rPr>
                <w:t>start</w:t>
              </w:r>
              <w:r w:rsidRPr="00E248A8">
                <w:rPr>
                  <w:color w:val="000000"/>
                </w:rPr>
                <w:t>=</w:t>
              </w:r>
              <w:r w:rsidRPr="00E248A8">
                <w:rPr>
                  <w:bCs/>
                  <w:color w:val="8000FF"/>
                </w:rPr>
                <w:t>"PT0S"</w:t>
              </w:r>
              <w:r w:rsidRPr="00E248A8">
                <w:t>&gt;</w:t>
              </w:r>
            </w:ins>
          </w:p>
          <w:p w14:paraId="55741B73" w14:textId="77777777" w:rsidR="001D40EE" w:rsidRPr="00E248A8" w:rsidRDefault="001D40EE" w:rsidP="009A4B87">
            <w:pPr>
              <w:pStyle w:val="PL"/>
              <w:rPr>
                <w:ins w:id="374" w:author="Thomas Stockhammer (25/02/18)" w:date="2025-02-24T09:24:00Z" w16du:dateUtc="2025-02-24T08:24:00Z"/>
                <w:bCs/>
                <w:color w:val="000000"/>
              </w:rPr>
            </w:pPr>
            <w:ins w:id="375" w:author="Thomas Stockhammer (25/02/18)" w:date="2025-02-24T09:24:00Z" w16du:dateUtc="2025-02-24T08:24:00Z">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media</w:t>
              </w:r>
              <w:r w:rsidRPr="00E248A8">
                <w:rPr>
                  <w:color w:val="000000"/>
                </w:rPr>
                <w:t>=</w:t>
              </w:r>
              <w:r w:rsidRPr="00E248A8">
                <w:rPr>
                  <w:bCs/>
                  <w:color w:val="8000FF"/>
                </w:rPr>
                <w:t>"./$RepresentationID$/$Number$.m4s"</w:t>
              </w:r>
              <w:r w:rsidRPr="00E248A8">
                <w:rPr>
                  <w:color w:val="000000"/>
                </w:rPr>
                <w:t xml:space="preserve"> </w:t>
              </w:r>
              <w:r w:rsidRPr="00E248A8">
                <w:rPr>
                  <w:color w:val="FF0000"/>
                </w:rPr>
                <w:t>initialization</w:t>
              </w:r>
              <w:r w:rsidRPr="00E248A8">
                <w:rPr>
                  <w:color w:val="000000"/>
                </w:rPr>
                <w:t>=</w:t>
              </w:r>
              <w:r w:rsidRPr="00E248A8">
                <w:rPr>
                  <w:bCs/>
                  <w:color w:val="8000FF"/>
                </w:rPr>
                <w:t>"$RepresentationID$-init.mp4"</w:t>
              </w:r>
              <w:r w:rsidRPr="00E248A8">
                <w:t>/&gt;</w:t>
              </w:r>
            </w:ins>
          </w:p>
          <w:p w14:paraId="624DFDB7" w14:textId="77777777" w:rsidR="001D40EE" w:rsidRPr="00E248A8" w:rsidRDefault="001D40EE" w:rsidP="009A4B87">
            <w:pPr>
              <w:pStyle w:val="PL"/>
              <w:rPr>
                <w:ins w:id="376" w:author="Thomas Stockhammer (25/02/18)" w:date="2025-02-24T09:24:00Z" w16du:dateUtc="2025-02-24T08:24:00Z"/>
                <w:bCs/>
                <w:color w:val="000000"/>
              </w:rPr>
            </w:pPr>
            <w:ins w:id="377" w:author="Thomas Stockhammer (25/02/18)" w:date="2025-02-24T09:24:00Z" w16du:dateUtc="2025-02-24T08:24:00Z">
              <w:r w:rsidRPr="00E248A8">
                <w:rPr>
                  <w:bCs/>
                  <w:color w:val="000000"/>
                </w:rPr>
                <w:tab/>
              </w:r>
              <w:r w:rsidRPr="00E248A8">
                <w:rPr>
                  <w:bCs/>
                  <w:color w:val="000000"/>
                </w:rPr>
                <w:tab/>
              </w:r>
              <w:r w:rsidRPr="00E248A8">
                <w:rPr>
                  <w:color w:val="000000"/>
                </w:rPr>
                <w:t>&lt;!–- Video 720p&gt;</w:t>
              </w:r>
            </w:ins>
          </w:p>
          <w:p w14:paraId="650B47BF" w14:textId="77777777" w:rsidR="001D40EE" w:rsidRPr="00E248A8" w:rsidRDefault="001D40EE" w:rsidP="009A4B87">
            <w:pPr>
              <w:pStyle w:val="PL"/>
              <w:rPr>
                <w:ins w:id="378" w:author="Thomas Stockhammer (25/02/18)" w:date="2025-02-24T09:24:00Z" w16du:dateUtc="2025-02-24T08:24:00Z"/>
                <w:bCs/>
                <w:color w:val="000000"/>
              </w:rPr>
            </w:pPr>
            <w:ins w:id="379" w:author="Thomas Stockhammer (25/02/18)" w:date="2025-02-24T09:24:00Z" w16du:dateUtc="2025-02-24T08:24:00Z">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video/mp4"</w:t>
              </w:r>
              <w:r w:rsidRPr="00E248A8">
                <w:rPr>
                  <w:color w:val="000000"/>
                </w:rPr>
                <w:t xml:space="preserve"> </w:t>
              </w:r>
              <w:r w:rsidRPr="00E248A8">
                <w:rPr>
                  <w:color w:val="FF0000"/>
                </w:rPr>
                <w:t>codecs</w:t>
              </w:r>
              <w:r w:rsidRPr="00E248A8">
                <w:rPr>
                  <w:color w:val="000000"/>
                </w:rPr>
                <w:t>=</w:t>
              </w:r>
              <w:r w:rsidRPr="00E248A8">
                <w:rPr>
                  <w:bCs/>
                  <w:color w:val="8000FF"/>
                </w:rPr>
                <w:t>"hvc1.1.2.L93.B0"</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maxWidth</w:t>
              </w:r>
              <w:r w:rsidRPr="00E248A8">
                <w:rPr>
                  <w:color w:val="000000"/>
                </w:rPr>
                <w:t>=</w:t>
              </w:r>
              <w:r w:rsidRPr="00E248A8">
                <w:rPr>
                  <w:bCs/>
                  <w:color w:val="8000FF"/>
                </w:rPr>
                <w:t>"1280"</w:t>
              </w:r>
              <w:r w:rsidRPr="00E248A8">
                <w:rPr>
                  <w:color w:val="000000"/>
                </w:rPr>
                <w:t xml:space="preserve"> </w:t>
              </w:r>
              <w:r w:rsidRPr="00E248A8">
                <w:rPr>
                  <w:color w:val="FF0000"/>
                </w:rPr>
                <w:t>maxHeight</w:t>
              </w:r>
              <w:r w:rsidRPr="00E248A8">
                <w:rPr>
                  <w:color w:val="000000"/>
                </w:rPr>
                <w:t>=</w:t>
              </w:r>
              <w:r w:rsidRPr="00E248A8">
                <w:rPr>
                  <w:bCs/>
                  <w:color w:val="8000FF"/>
                </w:rPr>
                <w:t>"720"</w:t>
              </w:r>
              <w:r w:rsidRPr="00E248A8">
                <w:rPr>
                  <w:color w:val="000000"/>
                </w:rPr>
                <w:t xml:space="preserve"> </w:t>
              </w:r>
              <w:r w:rsidRPr="00E248A8">
                <w:rPr>
                  <w:color w:val="FF0000"/>
                </w:rPr>
                <w:t>frameRate</w:t>
              </w:r>
              <w:r w:rsidRPr="00E248A8">
                <w:rPr>
                  <w:color w:val="000000"/>
                </w:rPr>
                <w:t>=</w:t>
              </w:r>
              <w:r w:rsidRPr="00E248A8">
                <w:rPr>
                  <w:bCs/>
                  <w:color w:val="8000FF"/>
                </w:rPr>
                <w:t>"30"</w:t>
              </w:r>
              <w:r w:rsidRPr="00E248A8">
                <w:rPr>
                  <w:color w:val="000000"/>
                </w:rPr>
                <w:t xml:space="preserve"> </w:t>
              </w:r>
              <w:r w:rsidRPr="00E248A8">
                <w:rPr>
                  <w:color w:val="FF0000"/>
                </w:rPr>
                <w:t>profile</w:t>
              </w:r>
              <w:r w:rsidRPr="00E248A8">
                <w:rPr>
                  <w:color w:val="000000"/>
                </w:rPr>
                <w:t>=</w:t>
              </w:r>
              <w:r w:rsidRPr="00E248A8">
                <w:rPr>
                  <w:bCs/>
                  <w:color w:val="8000FF"/>
                </w:rPr>
                <w:t>"urn:3GPP:video:op:h265-720p-HD"</w:t>
              </w:r>
              <w:r w:rsidRPr="00E248A8">
                <w:t>&gt;</w:t>
              </w:r>
            </w:ins>
          </w:p>
          <w:p w14:paraId="7CCC444C" w14:textId="77777777" w:rsidR="001D40EE" w:rsidRPr="00E248A8" w:rsidRDefault="001D40EE" w:rsidP="009A4B87">
            <w:pPr>
              <w:pStyle w:val="PL"/>
              <w:rPr>
                <w:ins w:id="380" w:author="Thomas Stockhammer (25/02/18)" w:date="2025-02-24T09:24:00Z" w16du:dateUtc="2025-02-24T08:24:00Z"/>
                <w:bCs/>
                <w:color w:val="000000"/>
              </w:rPr>
            </w:pPr>
            <w:ins w:id="381"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700A59">
                <w:rPr>
                  <w:color w:val="FF0000"/>
                  <w:highlight w:val="yellow"/>
                </w:rPr>
                <w:t>serviceLocation</w:t>
              </w:r>
              <w:r w:rsidRPr="00700A59">
                <w:rPr>
                  <w:color w:val="000000"/>
                  <w:highlight w:val="yellow"/>
                </w:rPr>
                <w:t>=</w:t>
              </w:r>
              <w:r w:rsidRPr="00700A59">
                <w:rPr>
                  <w:bCs/>
                  <w:color w:val="8000FF"/>
                  <w:highlight w:val="yellow"/>
                </w:rPr>
                <w:t>"fallback"</w:t>
              </w:r>
              <w:r w:rsidRPr="00E248A8">
                <w:t>&gt;</w:t>
              </w:r>
              <w:r w:rsidRPr="00E248A8">
                <w:rPr>
                  <w:bCs/>
                  <w:color w:val="000000"/>
                </w:rPr>
                <w:t>http://example.com/uc</w:t>
              </w:r>
              <w:r w:rsidRPr="00E248A8">
                <w:t>&lt;/BaseURL&gt;</w:t>
              </w:r>
            </w:ins>
          </w:p>
          <w:p w14:paraId="4365169D" w14:textId="77777777" w:rsidR="001D40EE" w:rsidRPr="00E248A8" w:rsidRDefault="001D40EE" w:rsidP="009A4B87">
            <w:pPr>
              <w:pStyle w:val="PL"/>
              <w:rPr>
                <w:ins w:id="382" w:author="Thomas Stockhammer (25/02/18)" w:date="2025-02-24T09:24:00Z" w16du:dateUtc="2025-02-24T08:24:00Z"/>
                <w:bCs/>
                <w:color w:val="000000"/>
              </w:rPr>
            </w:pPr>
            <w:ins w:id="383"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30"</w:t>
              </w:r>
              <w:r w:rsidRPr="00E248A8">
                <w:rPr>
                  <w:color w:val="000000"/>
                </w:rPr>
                <w:t xml:space="preserve"> </w:t>
              </w:r>
              <w:r w:rsidRPr="00E248A8">
                <w:rPr>
                  <w:color w:val="FF0000"/>
                </w:rPr>
                <w:t>duration</w:t>
              </w:r>
              <w:r w:rsidRPr="00E248A8">
                <w:rPr>
                  <w:color w:val="000000"/>
                </w:rPr>
                <w:t>=</w:t>
              </w:r>
              <w:r w:rsidRPr="00E248A8">
                <w:rPr>
                  <w:bCs/>
                  <w:color w:val="8000FF"/>
                </w:rPr>
                <w:t>"60"</w:t>
              </w:r>
              <w:r w:rsidRPr="00E248A8">
                <w:t>/&gt;</w:t>
              </w:r>
            </w:ins>
          </w:p>
          <w:p w14:paraId="18215A62" w14:textId="77777777" w:rsidR="001D40EE" w:rsidRPr="00E248A8" w:rsidRDefault="001D40EE" w:rsidP="009A4B87">
            <w:pPr>
              <w:pStyle w:val="PL"/>
              <w:rPr>
                <w:ins w:id="384" w:author="Thomas Stockhammer (25/02/18)" w:date="2025-02-24T09:24:00Z" w16du:dateUtc="2025-02-24T08:24:00Z"/>
                <w:bCs/>
                <w:color w:val="000000"/>
              </w:rPr>
            </w:pPr>
            <w:ins w:id="385"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2048"</w:t>
              </w:r>
              <w:r w:rsidRPr="00E248A8">
                <w:rPr>
                  <w:color w:val="000000"/>
                </w:rPr>
                <w:t xml:space="preserve"> </w:t>
              </w:r>
              <w:r w:rsidRPr="00E248A8">
                <w:rPr>
                  <w:color w:val="FF0000"/>
                </w:rPr>
                <w:t>bandwidth</w:t>
              </w:r>
              <w:r w:rsidRPr="00E248A8">
                <w:rPr>
                  <w:color w:val="000000"/>
                </w:rPr>
                <w:t>=</w:t>
              </w:r>
              <w:r w:rsidRPr="00E248A8">
                <w:rPr>
                  <w:bCs/>
                  <w:color w:val="8000FF"/>
                </w:rPr>
                <w:t>"2048000"</w:t>
              </w:r>
              <w:r w:rsidRPr="00E248A8">
                <w:t>&gt;</w:t>
              </w:r>
            </w:ins>
          </w:p>
          <w:p w14:paraId="529510CE" w14:textId="77777777" w:rsidR="001D40EE" w:rsidRPr="00E248A8" w:rsidRDefault="001D40EE" w:rsidP="009A4B87">
            <w:pPr>
              <w:pStyle w:val="PL"/>
              <w:rPr>
                <w:ins w:id="386" w:author="Thomas Stockhammer (25/02/18)" w:date="2025-02-24T09:24:00Z" w16du:dateUtc="2025-02-24T08:24:00Z"/>
                <w:bCs/>
                <w:color w:val="000000"/>
              </w:rPr>
            </w:pPr>
            <w:ins w:id="387"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700A59">
                <w:rPr>
                  <w:color w:val="FF0000"/>
                  <w:highlight w:val="yellow"/>
                </w:rPr>
                <w:t>serviceLocation</w:t>
              </w:r>
              <w:r w:rsidRPr="00700A59">
                <w:rPr>
                  <w:color w:val="000000"/>
                  <w:highlight w:val="yellow"/>
                </w:rPr>
                <w:t>=</w:t>
              </w:r>
              <w:r w:rsidRPr="00700A59">
                <w:rPr>
                  <w:bCs/>
                  <w:color w:val="8000FF"/>
                  <w:highlight w:val="yellow"/>
                </w:rPr>
                <w:t>"broadcast"</w:t>
              </w:r>
              <w:r w:rsidRPr="00E248A8">
                <w:t>&gt;</w:t>
              </w:r>
              <w:r w:rsidRPr="00E248A8">
                <w:rPr>
                  <w:bCs/>
                  <w:color w:val="000000"/>
                </w:rPr>
                <w:t>http://example.com/bc</w:t>
              </w:r>
              <w:r w:rsidRPr="00E248A8">
                <w:t>&lt;/BaseURL&gt;</w:t>
              </w:r>
            </w:ins>
          </w:p>
          <w:p w14:paraId="3BB2994F" w14:textId="77777777" w:rsidR="001D40EE" w:rsidRPr="00E248A8" w:rsidRDefault="001D40EE" w:rsidP="009A4B87">
            <w:pPr>
              <w:pStyle w:val="PL"/>
              <w:rPr>
                <w:ins w:id="388" w:author="Thomas Stockhammer (25/02/18)" w:date="2025-02-24T09:24:00Z" w16du:dateUtc="2025-02-24T08:24:00Z"/>
                <w:bCs/>
                <w:color w:val="000000"/>
              </w:rPr>
            </w:pPr>
            <w:ins w:id="389"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gt;</w:t>
              </w:r>
            </w:ins>
          </w:p>
          <w:p w14:paraId="4DB049CF" w14:textId="77777777" w:rsidR="001D40EE" w:rsidRPr="00E248A8" w:rsidRDefault="001D40EE" w:rsidP="009A4B87">
            <w:pPr>
              <w:pStyle w:val="PL"/>
              <w:rPr>
                <w:ins w:id="390" w:author="Thomas Stockhammer (25/02/18)" w:date="2025-02-24T09:24:00Z" w16du:dateUtc="2025-02-24T08:24:00Z"/>
                <w:bCs/>
                <w:color w:val="000000"/>
              </w:rPr>
            </w:pPr>
            <w:ins w:id="391"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1024"</w:t>
              </w:r>
              <w:r w:rsidRPr="00E248A8">
                <w:rPr>
                  <w:color w:val="000000"/>
                </w:rPr>
                <w:t xml:space="preserve"> </w:t>
              </w:r>
              <w:r w:rsidRPr="00E248A8">
                <w:rPr>
                  <w:color w:val="FF0000"/>
                </w:rPr>
                <w:t>bandwidth</w:t>
              </w:r>
              <w:r w:rsidRPr="00E248A8">
                <w:rPr>
                  <w:color w:val="000000"/>
                </w:rPr>
                <w:t>=</w:t>
              </w:r>
              <w:r w:rsidRPr="00E248A8">
                <w:rPr>
                  <w:bCs/>
                  <w:color w:val="8000FF"/>
                </w:rPr>
                <w:t>"1024000"</w:t>
              </w:r>
              <w:r w:rsidRPr="00E248A8">
                <w:t>/&gt;</w:t>
              </w:r>
            </w:ins>
          </w:p>
          <w:p w14:paraId="7F0C696E" w14:textId="77777777" w:rsidR="001D40EE" w:rsidRPr="00E248A8" w:rsidRDefault="001D40EE" w:rsidP="009A4B87">
            <w:pPr>
              <w:pStyle w:val="PL"/>
              <w:rPr>
                <w:ins w:id="392" w:author="Thomas Stockhammer (25/02/18)" w:date="2025-02-24T09:24:00Z" w16du:dateUtc="2025-02-24T08:24:00Z"/>
                <w:bCs/>
                <w:color w:val="000000"/>
              </w:rPr>
            </w:pPr>
            <w:ins w:id="393"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512"</w:t>
              </w:r>
              <w:r w:rsidRPr="00E248A8">
                <w:rPr>
                  <w:color w:val="000000"/>
                </w:rPr>
                <w:t xml:space="preserve"> </w:t>
              </w:r>
              <w:r w:rsidRPr="00E248A8">
                <w:rPr>
                  <w:color w:val="FF0000"/>
                </w:rPr>
                <w:t>bandwidth</w:t>
              </w:r>
              <w:r w:rsidRPr="00E248A8">
                <w:rPr>
                  <w:color w:val="000000"/>
                </w:rPr>
                <w:t>=</w:t>
              </w:r>
              <w:r w:rsidRPr="00E248A8">
                <w:rPr>
                  <w:bCs/>
                  <w:color w:val="8000FF"/>
                </w:rPr>
                <w:t>"512000"</w:t>
              </w:r>
              <w:r w:rsidRPr="00E248A8">
                <w:t>/&gt;</w:t>
              </w:r>
            </w:ins>
          </w:p>
          <w:p w14:paraId="1A359BFF" w14:textId="77777777" w:rsidR="001D40EE" w:rsidRPr="00E248A8" w:rsidRDefault="001D40EE" w:rsidP="009A4B87">
            <w:pPr>
              <w:pStyle w:val="PL"/>
              <w:rPr>
                <w:ins w:id="394" w:author="Thomas Stockhammer (25/02/18)" w:date="2025-02-24T09:24:00Z" w16du:dateUtc="2025-02-24T08:24:00Z"/>
                <w:bCs/>
                <w:color w:val="000000"/>
              </w:rPr>
            </w:pPr>
            <w:ins w:id="395"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128"</w:t>
              </w:r>
              <w:r w:rsidRPr="00E248A8">
                <w:rPr>
                  <w:color w:val="000000"/>
                </w:rPr>
                <w:t xml:space="preserve"> </w:t>
              </w:r>
              <w:r w:rsidRPr="00E248A8">
                <w:rPr>
                  <w:color w:val="FF0000"/>
                </w:rPr>
                <w:t>bandwidth</w:t>
              </w:r>
              <w:r w:rsidRPr="00E248A8">
                <w:rPr>
                  <w:color w:val="000000"/>
                </w:rPr>
                <w:t>=</w:t>
              </w:r>
              <w:r w:rsidRPr="00E248A8">
                <w:rPr>
                  <w:bCs/>
                  <w:color w:val="8000FF"/>
                </w:rPr>
                <w:t>"128000"</w:t>
              </w:r>
              <w:r w:rsidRPr="00E248A8">
                <w:t>/&gt;</w:t>
              </w:r>
            </w:ins>
          </w:p>
          <w:p w14:paraId="15AE4302" w14:textId="77777777" w:rsidR="001D40EE" w:rsidRPr="00E248A8" w:rsidRDefault="001D40EE" w:rsidP="009A4B87">
            <w:pPr>
              <w:pStyle w:val="PL"/>
              <w:rPr>
                <w:ins w:id="396" w:author="Thomas Stockhammer (25/02/18)" w:date="2025-02-24T09:24:00Z" w16du:dateUtc="2025-02-24T08:24:00Z"/>
                <w:bCs/>
                <w:color w:val="000000"/>
              </w:rPr>
            </w:pPr>
            <w:ins w:id="397" w:author="Thomas Stockhammer (25/02/18)" w:date="2025-02-24T09:24:00Z" w16du:dateUtc="2025-02-24T08:24:00Z">
              <w:r w:rsidRPr="00E248A8">
                <w:rPr>
                  <w:bCs/>
                  <w:color w:val="000000"/>
                </w:rPr>
                <w:tab/>
              </w:r>
              <w:r w:rsidRPr="00E248A8">
                <w:rPr>
                  <w:bCs/>
                  <w:color w:val="000000"/>
                </w:rPr>
                <w:tab/>
              </w:r>
              <w:r w:rsidRPr="00E248A8">
                <w:t>&lt;/AdaptationSet&gt;</w:t>
              </w:r>
            </w:ins>
          </w:p>
          <w:p w14:paraId="594D4E22" w14:textId="77777777" w:rsidR="001D40EE" w:rsidRPr="00E248A8" w:rsidRDefault="001D40EE" w:rsidP="009A4B87">
            <w:pPr>
              <w:pStyle w:val="PL"/>
              <w:rPr>
                <w:ins w:id="398" w:author="Thomas Stockhammer (25/02/18)" w:date="2025-02-24T09:24:00Z" w16du:dateUtc="2025-02-24T08:24:00Z"/>
                <w:bCs/>
                <w:color w:val="000000"/>
              </w:rPr>
            </w:pPr>
            <w:ins w:id="399" w:author="Thomas Stockhammer (25/02/18)" w:date="2025-02-24T09:24:00Z" w16du:dateUtc="2025-02-24T08:24:00Z">
              <w:r w:rsidRPr="00E248A8">
                <w:rPr>
                  <w:bCs/>
                  <w:color w:val="000000"/>
                </w:rPr>
                <w:tab/>
              </w:r>
              <w:r w:rsidRPr="00E248A8">
                <w:rPr>
                  <w:bCs/>
                  <w:color w:val="000000"/>
                </w:rPr>
                <w:tab/>
              </w:r>
              <w:r w:rsidRPr="00E248A8">
                <w:rPr>
                  <w:color w:val="000000"/>
                </w:rPr>
                <w:t>&lt;!–-  Video HDR&gt;</w:t>
              </w:r>
            </w:ins>
          </w:p>
          <w:p w14:paraId="05BB6737" w14:textId="77777777" w:rsidR="001D40EE" w:rsidRPr="00E248A8" w:rsidRDefault="001D40EE" w:rsidP="009A4B87">
            <w:pPr>
              <w:pStyle w:val="PL"/>
              <w:rPr>
                <w:ins w:id="400" w:author="Thomas Stockhammer (25/02/18)" w:date="2025-02-24T09:24:00Z" w16du:dateUtc="2025-02-24T08:24:00Z"/>
                <w:bCs/>
                <w:color w:val="000000"/>
              </w:rPr>
            </w:pPr>
            <w:ins w:id="401" w:author="Thomas Stockhammer (25/02/18)" w:date="2025-02-24T09:24:00Z" w16du:dateUtc="2025-02-24T08:24:00Z">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video/mp4"</w:t>
              </w:r>
              <w:r w:rsidRPr="00E248A8">
                <w:rPr>
                  <w:color w:val="000000"/>
                </w:rPr>
                <w:t xml:space="preserve"> </w:t>
              </w:r>
              <w:r w:rsidRPr="00E248A8">
                <w:rPr>
                  <w:color w:val="FF0000"/>
                </w:rPr>
                <w:t>codecs</w:t>
              </w:r>
              <w:r w:rsidRPr="00E248A8">
                <w:rPr>
                  <w:color w:val="000000"/>
                </w:rPr>
                <w:t>=</w:t>
              </w:r>
              <w:r w:rsidRPr="00E248A8">
                <w:rPr>
                  <w:bCs/>
                  <w:color w:val="8000FF"/>
                </w:rPr>
                <w:t>"hvc1.2.4.L113.B0"</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maxWidth</w:t>
              </w:r>
              <w:r w:rsidRPr="00E248A8">
                <w:rPr>
                  <w:color w:val="000000"/>
                </w:rPr>
                <w:t>=</w:t>
              </w:r>
              <w:r w:rsidRPr="00E248A8">
                <w:rPr>
                  <w:bCs/>
                  <w:color w:val="8000FF"/>
                </w:rPr>
                <w:t>"1920"</w:t>
              </w:r>
              <w:r w:rsidRPr="00E248A8">
                <w:rPr>
                  <w:color w:val="000000"/>
                </w:rPr>
                <w:t xml:space="preserve"> </w:t>
              </w:r>
              <w:r w:rsidRPr="00E248A8">
                <w:rPr>
                  <w:color w:val="FF0000"/>
                </w:rPr>
                <w:t>maxHeight</w:t>
              </w:r>
              <w:r w:rsidRPr="00E248A8">
                <w:rPr>
                  <w:color w:val="000000"/>
                </w:rPr>
                <w:t>=</w:t>
              </w:r>
              <w:r w:rsidRPr="00E248A8">
                <w:rPr>
                  <w:bCs/>
                  <w:color w:val="8000FF"/>
                </w:rPr>
                <w:t>"1080"</w:t>
              </w:r>
              <w:r w:rsidRPr="00E248A8">
                <w:rPr>
                  <w:color w:val="000000"/>
                </w:rPr>
                <w:t xml:space="preserve"> </w:t>
              </w:r>
              <w:r w:rsidRPr="00E248A8">
                <w:rPr>
                  <w:color w:val="FF0000"/>
                </w:rPr>
                <w:t>frameRate</w:t>
              </w:r>
              <w:r w:rsidRPr="00E248A8">
                <w:rPr>
                  <w:color w:val="000000"/>
                </w:rPr>
                <w:t>=</w:t>
              </w:r>
              <w:r w:rsidRPr="00E248A8">
                <w:rPr>
                  <w:bCs/>
                  <w:color w:val="8000FF"/>
                </w:rPr>
                <w:t>"30"</w:t>
              </w:r>
              <w:r w:rsidRPr="00E248A8">
                <w:rPr>
                  <w:color w:val="000000"/>
                </w:rPr>
                <w:t xml:space="preserve"> </w:t>
              </w:r>
              <w:r w:rsidRPr="00E248A8">
                <w:rPr>
                  <w:color w:val="FF0000"/>
                </w:rPr>
                <w:t>profile</w:t>
              </w:r>
              <w:r w:rsidRPr="00E248A8">
                <w:rPr>
                  <w:color w:val="000000"/>
                </w:rPr>
                <w:t>=</w:t>
              </w:r>
              <w:r w:rsidRPr="00E248A8">
                <w:rPr>
                  <w:bCs/>
                  <w:color w:val="8000FF"/>
                </w:rPr>
                <w:t>"urn:3GPP:video:op:h265-Full-HD-HDR"</w:t>
              </w:r>
              <w:r w:rsidRPr="00E248A8">
                <w:t>&gt;</w:t>
              </w:r>
            </w:ins>
          </w:p>
          <w:p w14:paraId="01735BF0" w14:textId="77777777" w:rsidR="001D40EE" w:rsidRPr="00E248A8" w:rsidRDefault="001D40EE" w:rsidP="009A4B87">
            <w:pPr>
              <w:pStyle w:val="PL"/>
              <w:rPr>
                <w:ins w:id="402" w:author="Thomas Stockhammer (25/02/18)" w:date="2025-02-24T09:24:00Z" w16du:dateUtc="2025-02-24T08:24:00Z"/>
                <w:bCs/>
                <w:color w:val="000000"/>
              </w:rPr>
            </w:pPr>
            <w:ins w:id="403"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700A59">
                <w:rPr>
                  <w:color w:val="FF0000"/>
                  <w:highlight w:val="yellow"/>
                </w:rPr>
                <w:t>serviceLocation</w:t>
              </w:r>
              <w:r w:rsidRPr="00700A59">
                <w:rPr>
                  <w:color w:val="000000"/>
                  <w:highlight w:val="yellow"/>
                </w:rPr>
                <w:t>=</w:t>
              </w:r>
              <w:r w:rsidRPr="00700A59">
                <w:rPr>
                  <w:bCs/>
                  <w:color w:val="8000FF"/>
                  <w:highlight w:val="yellow"/>
                </w:rPr>
                <w:t>"unicast"</w:t>
              </w:r>
              <w:r w:rsidRPr="00E248A8">
                <w:t>&gt;</w:t>
              </w:r>
              <w:r w:rsidRPr="00E248A8">
                <w:rPr>
                  <w:bCs/>
                  <w:color w:val="000000"/>
                </w:rPr>
                <w:t>http://example.com/suc</w:t>
              </w:r>
              <w:r w:rsidRPr="00E248A8">
                <w:t>&lt;/BaseURL&gt;</w:t>
              </w:r>
            </w:ins>
          </w:p>
          <w:p w14:paraId="419AA715" w14:textId="77777777" w:rsidR="001D40EE" w:rsidRPr="00E248A8" w:rsidRDefault="001D40EE" w:rsidP="009A4B87">
            <w:pPr>
              <w:pStyle w:val="PL"/>
              <w:rPr>
                <w:ins w:id="404" w:author="Thomas Stockhammer (25/02/18)" w:date="2025-02-24T09:24:00Z" w16du:dateUtc="2025-02-24T08:24:00Z"/>
                <w:bCs/>
                <w:color w:val="000000"/>
              </w:rPr>
            </w:pPr>
            <w:ins w:id="405"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EssentialDescriptor</w:t>
              </w:r>
              <w:r w:rsidRPr="00E248A8">
                <w:rPr>
                  <w:color w:val="000000"/>
                </w:rPr>
                <w:t xml:space="preserve"> </w:t>
              </w:r>
              <w:r w:rsidRPr="00E248A8">
                <w:rPr>
                  <w:color w:val="FF0000"/>
                </w:rPr>
                <w:t>schemeIdUri</w:t>
              </w:r>
              <w:r w:rsidRPr="00E248A8">
                <w:rPr>
                  <w:color w:val="000000"/>
                </w:rPr>
                <w:t>=</w:t>
              </w:r>
              <w:r w:rsidRPr="00E248A8">
                <w:rPr>
                  <w:bCs/>
                  <w:color w:val="8000FF"/>
                </w:rPr>
                <w:t>"urn:mpeg:mpegB:cicp:MatrixCoefficients"</w:t>
              </w:r>
              <w:r w:rsidRPr="00E248A8">
                <w:rPr>
                  <w:color w:val="000000"/>
                </w:rPr>
                <w:t xml:space="preserve"> </w:t>
              </w:r>
              <w:r w:rsidRPr="00E248A8">
                <w:rPr>
                  <w:color w:val="FF0000"/>
                </w:rPr>
                <w:t>value</w:t>
              </w:r>
              <w:r w:rsidRPr="00E248A8">
                <w:rPr>
                  <w:color w:val="000000"/>
                </w:rPr>
                <w:t>=</w:t>
              </w:r>
              <w:r w:rsidRPr="00E248A8">
                <w:rPr>
                  <w:bCs/>
                  <w:color w:val="8000FF"/>
                </w:rPr>
                <w:t>"9"</w:t>
              </w:r>
              <w:r w:rsidRPr="00E248A8">
                <w:t>/&gt;</w:t>
              </w:r>
            </w:ins>
          </w:p>
          <w:p w14:paraId="6508A080" w14:textId="77777777" w:rsidR="001D40EE" w:rsidRPr="00E248A8" w:rsidRDefault="001D40EE" w:rsidP="009A4B87">
            <w:pPr>
              <w:pStyle w:val="PL"/>
              <w:rPr>
                <w:ins w:id="406" w:author="Thomas Stockhammer (25/02/18)" w:date="2025-02-24T09:24:00Z" w16du:dateUtc="2025-02-24T08:24:00Z"/>
                <w:bCs/>
                <w:color w:val="000000"/>
              </w:rPr>
            </w:pPr>
            <w:ins w:id="407"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EssentialDescriptor</w:t>
              </w:r>
              <w:r w:rsidRPr="00E248A8">
                <w:rPr>
                  <w:color w:val="000000"/>
                </w:rPr>
                <w:t xml:space="preserve"> </w:t>
              </w:r>
              <w:r w:rsidRPr="00E248A8">
                <w:rPr>
                  <w:color w:val="FF0000"/>
                </w:rPr>
                <w:t>schemeIdUri</w:t>
              </w:r>
              <w:r w:rsidRPr="00E248A8">
                <w:rPr>
                  <w:color w:val="000000"/>
                </w:rPr>
                <w:t>=</w:t>
              </w:r>
              <w:r w:rsidRPr="00E248A8">
                <w:rPr>
                  <w:bCs/>
                  <w:color w:val="8000FF"/>
                </w:rPr>
                <w:t>"urn:mpeg:mpegB:cicp:TransferCharacteristics"</w:t>
              </w:r>
              <w:r w:rsidRPr="00E248A8">
                <w:rPr>
                  <w:color w:val="000000"/>
                </w:rPr>
                <w:t xml:space="preserve"> </w:t>
              </w:r>
              <w:r w:rsidRPr="00E248A8">
                <w:rPr>
                  <w:color w:val="FF0000"/>
                </w:rPr>
                <w:t>value</w:t>
              </w:r>
              <w:r w:rsidRPr="00E248A8">
                <w:rPr>
                  <w:color w:val="000000"/>
                </w:rPr>
                <w:t>=</w:t>
              </w:r>
              <w:r w:rsidRPr="00E248A8">
                <w:rPr>
                  <w:bCs/>
                  <w:color w:val="8000FF"/>
                </w:rPr>
                <w:t>"16"</w:t>
              </w:r>
              <w:r w:rsidRPr="00E248A8">
                <w:t>/&gt;</w:t>
              </w:r>
            </w:ins>
          </w:p>
          <w:p w14:paraId="17024BEF" w14:textId="77777777" w:rsidR="001D40EE" w:rsidRPr="00E248A8" w:rsidRDefault="001D40EE" w:rsidP="009A4B87">
            <w:pPr>
              <w:pStyle w:val="PL"/>
              <w:rPr>
                <w:ins w:id="408" w:author="Thomas Stockhammer (25/02/18)" w:date="2025-02-24T09:24:00Z" w16du:dateUtc="2025-02-24T08:24:00Z"/>
                <w:bCs/>
                <w:color w:val="000000"/>
              </w:rPr>
            </w:pPr>
            <w:ins w:id="409"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EssentialDescriptor</w:t>
              </w:r>
              <w:r w:rsidRPr="00E248A8">
                <w:rPr>
                  <w:color w:val="000000"/>
                </w:rPr>
                <w:t xml:space="preserve"> </w:t>
              </w:r>
              <w:r w:rsidRPr="00E248A8">
                <w:rPr>
                  <w:color w:val="FF0000"/>
                </w:rPr>
                <w:t>schemeIdUri</w:t>
              </w:r>
              <w:r w:rsidRPr="00E248A8">
                <w:rPr>
                  <w:color w:val="000000"/>
                </w:rPr>
                <w:t>=</w:t>
              </w:r>
              <w:r w:rsidRPr="00E248A8">
                <w:rPr>
                  <w:bCs/>
                  <w:color w:val="8000FF"/>
                </w:rPr>
                <w:t>"urn:mpeg:mpegB:cicp:ColourPrimaries"</w:t>
              </w:r>
              <w:r w:rsidRPr="00E248A8">
                <w:rPr>
                  <w:color w:val="000000"/>
                </w:rPr>
                <w:t xml:space="preserve"> </w:t>
              </w:r>
              <w:r w:rsidRPr="00E248A8">
                <w:rPr>
                  <w:color w:val="FF0000"/>
                </w:rPr>
                <w:t>value</w:t>
              </w:r>
              <w:r w:rsidRPr="00E248A8">
                <w:rPr>
                  <w:color w:val="000000"/>
                </w:rPr>
                <w:t>=</w:t>
              </w:r>
              <w:r w:rsidRPr="00E248A8">
                <w:rPr>
                  <w:bCs/>
                  <w:color w:val="8000FF"/>
                </w:rPr>
                <w:t>"9"</w:t>
              </w:r>
              <w:r w:rsidRPr="00E248A8">
                <w:t>/&gt;</w:t>
              </w:r>
            </w:ins>
          </w:p>
          <w:p w14:paraId="4E27C5D9" w14:textId="77777777" w:rsidR="001D40EE" w:rsidRPr="00E248A8" w:rsidRDefault="001D40EE" w:rsidP="009A4B87">
            <w:pPr>
              <w:pStyle w:val="PL"/>
              <w:rPr>
                <w:ins w:id="410" w:author="Thomas Stockhammer (25/02/18)" w:date="2025-02-24T09:24:00Z" w16du:dateUtc="2025-02-24T08:24:00Z"/>
                <w:bCs/>
                <w:color w:val="000000"/>
              </w:rPr>
            </w:pPr>
            <w:ins w:id="411"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30"</w:t>
              </w:r>
              <w:r w:rsidRPr="00E248A8">
                <w:rPr>
                  <w:color w:val="000000"/>
                </w:rPr>
                <w:t xml:space="preserve"> </w:t>
              </w:r>
              <w:r w:rsidRPr="00E248A8">
                <w:rPr>
                  <w:color w:val="FF0000"/>
                </w:rPr>
                <w:t>duration</w:t>
              </w:r>
              <w:r w:rsidRPr="00E248A8">
                <w:rPr>
                  <w:color w:val="000000"/>
                </w:rPr>
                <w:t>=</w:t>
              </w:r>
              <w:r w:rsidRPr="00E248A8">
                <w:rPr>
                  <w:bCs/>
                  <w:color w:val="8000FF"/>
                </w:rPr>
                <w:t>"60"</w:t>
              </w:r>
              <w:r w:rsidRPr="00E248A8">
                <w:t>/&gt;</w:t>
              </w:r>
            </w:ins>
          </w:p>
          <w:p w14:paraId="66DDEE3F" w14:textId="77777777" w:rsidR="001D40EE" w:rsidRPr="00E248A8" w:rsidRDefault="001D40EE" w:rsidP="009A4B87">
            <w:pPr>
              <w:pStyle w:val="PL"/>
              <w:rPr>
                <w:ins w:id="412" w:author="Thomas Stockhammer (25/02/18)" w:date="2025-02-24T09:24:00Z" w16du:dateUtc="2025-02-24T08:24:00Z"/>
                <w:bCs/>
                <w:color w:val="000000"/>
              </w:rPr>
            </w:pPr>
            <w:ins w:id="413"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8M"</w:t>
              </w:r>
              <w:r w:rsidRPr="00E248A8">
                <w:rPr>
                  <w:color w:val="000000"/>
                </w:rPr>
                <w:t xml:space="preserve"> </w:t>
              </w:r>
              <w:r w:rsidRPr="00E248A8">
                <w:rPr>
                  <w:color w:val="FF0000"/>
                </w:rPr>
                <w:t>bandwidth</w:t>
              </w:r>
              <w:r w:rsidRPr="00E248A8">
                <w:rPr>
                  <w:color w:val="000000"/>
                </w:rPr>
                <w:t>=</w:t>
              </w:r>
              <w:r w:rsidRPr="00E248A8">
                <w:rPr>
                  <w:bCs/>
                  <w:color w:val="8000FF"/>
                </w:rPr>
                <w:t>"8192000"</w:t>
              </w:r>
              <w:r w:rsidRPr="00E248A8">
                <w:t>&gt;</w:t>
              </w:r>
            </w:ins>
          </w:p>
          <w:p w14:paraId="6B09CD9C" w14:textId="77777777" w:rsidR="001D40EE" w:rsidRPr="00E248A8" w:rsidRDefault="001D40EE" w:rsidP="009A4B87">
            <w:pPr>
              <w:pStyle w:val="PL"/>
              <w:rPr>
                <w:ins w:id="414" w:author="Thomas Stockhammer (25/02/18)" w:date="2025-02-24T09:24:00Z" w16du:dateUtc="2025-02-24T08:24:00Z"/>
                <w:bCs/>
                <w:color w:val="000000"/>
              </w:rPr>
            </w:pPr>
            <w:ins w:id="415"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6M"</w:t>
              </w:r>
              <w:r w:rsidRPr="00E248A8">
                <w:rPr>
                  <w:color w:val="000000"/>
                </w:rPr>
                <w:t xml:space="preserve"> </w:t>
              </w:r>
              <w:r w:rsidRPr="00E248A8">
                <w:rPr>
                  <w:color w:val="FF0000"/>
                </w:rPr>
                <w:t>bandwidth</w:t>
              </w:r>
              <w:r w:rsidRPr="00E248A8">
                <w:rPr>
                  <w:color w:val="000000"/>
                </w:rPr>
                <w:t>=</w:t>
              </w:r>
              <w:r w:rsidRPr="00E248A8">
                <w:rPr>
                  <w:bCs/>
                  <w:color w:val="8000FF"/>
                </w:rPr>
                <w:t>"6144000"</w:t>
              </w:r>
              <w:r w:rsidRPr="00E248A8">
                <w:t>/&gt;</w:t>
              </w:r>
            </w:ins>
          </w:p>
          <w:p w14:paraId="7221DAFF" w14:textId="77777777" w:rsidR="001D40EE" w:rsidRPr="00E248A8" w:rsidRDefault="001D40EE" w:rsidP="009A4B87">
            <w:pPr>
              <w:pStyle w:val="PL"/>
              <w:rPr>
                <w:ins w:id="416" w:author="Thomas Stockhammer (25/02/18)" w:date="2025-02-24T09:24:00Z" w16du:dateUtc="2025-02-24T08:24:00Z"/>
                <w:bCs/>
                <w:color w:val="000000"/>
              </w:rPr>
            </w:pPr>
            <w:ins w:id="417"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4M"</w:t>
              </w:r>
              <w:r w:rsidRPr="00E248A8">
                <w:rPr>
                  <w:color w:val="000000"/>
                </w:rPr>
                <w:t xml:space="preserve"> </w:t>
              </w:r>
              <w:r w:rsidRPr="00E248A8">
                <w:rPr>
                  <w:color w:val="FF0000"/>
                </w:rPr>
                <w:t>bandwidth</w:t>
              </w:r>
              <w:r w:rsidRPr="00E248A8">
                <w:rPr>
                  <w:color w:val="000000"/>
                </w:rPr>
                <w:t>=</w:t>
              </w:r>
              <w:r w:rsidRPr="00E248A8">
                <w:rPr>
                  <w:bCs/>
                  <w:color w:val="8000FF"/>
                </w:rPr>
                <w:t>"4096000"</w:t>
              </w:r>
              <w:r w:rsidRPr="00E248A8">
                <w:t>/&gt;</w:t>
              </w:r>
            </w:ins>
          </w:p>
          <w:p w14:paraId="17DB5642" w14:textId="77777777" w:rsidR="001D40EE" w:rsidRPr="00E248A8" w:rsidRDefault="001D40EE" w:rsidP="009A4B87">
            <w:pPr>
              <w:pStyle w:val="PL"/>
              <w:rPr>
                <w:ins w:id="418" w:author="Thomas Stockhammer (25/02/18)" w:date="2025-02-24T09:24:00Z" w16du:dateUtc="2025-02-24T08:24:00Z"/>
                <w:bCs/>
                <w:color w:val="000000"/>
              </w:rPr>
            </w:pPr>
            <w:ins w:id="419"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2M"</w:t>
              </w:r>
              <w:r w:rsidRPr="00E248A8">
                <w:rPr>
                  <w:color w:val="000000"/>
                </w:rPr>
                <w:t xml:space="preserve"> </w:t>
              </w:r>
              <w:r w:rsidRPr="00E248A8">
                <w:rPr>
                  <w:color w:val="FF0000"/>
                </w:rPr>
                <w:t>bandwidth</w:t>
              </w:r>
              <w:r w:rsidRPr="00E248A8">
                <w:rPr>
                  <w:color w:val="000000"/>
                </w:rPr>
                <w:t>=</w:t>
              </w:r>
              <w:r w:rsidRPr="00E248A8">
                <w:rPr>
                  <w:bCs/>
                  <w:color w:val="8000FF"/>
                </w:rPr>
                <w:t>"2048000"</w:t>
              </w:r>
              <w:r w:rsidRPr="00E248A8">
                <w:t>/&gt;</w:t>
              </w:r>
            </w:ins>
          </w:p>
          <w:p w14:paraId="5488F1ED" w14:textId="77777777" w:rsidR="001D40EE" w:rsidRPr="00E248A8" w:rsidRDefault="001D40EE" w:rsidP="009A4B87">
            <w:pPr>
              <w:pStyle w:val="PL"/>
              <w:rPr>
                <w:ins w:id="420" w:author="Thomas Stockhammer (25/02/18)" w:date="2025-02-24T09:24:00Z" w16du:dateUtc="2025-02-24T08:24:00Z"/>
                <w:bCs/>
                <w:color w:val="000000"/>
              </w:rPr>
            </w:pPr>
            <w:ins w:id="421" w:author="Thomas Stockhammer (25/02/18)" w:date="2025-02-24T09:24:00Z" w16du:dateUtc="2025-02-24T08:24:00Z">
              <w:r w:rsidRPr="00E248A8">
                <w:rPr>
                  <w:bCs/>
                  <w:color w:val="000000"/>
                </w:rPr>
                <w:tab/>
              </w:r>
              <w:r w:rsidRPr="00E248A8">
                <w:rPr>
                  <w:bCs/>
                  <w:color w:val="000000"/>
                </w:rPr>
                <w:tab/>
              </w:r>
              <w:r w:rsidRPr="00E248A8">
                <w:t>&lt;/AdaptationSet&gt;</w:t>
              </w:r>
            </w:ins>
          </w:p>
          <w:p w14:paraId="24B5E3AC" w14:textId="77777777" w:rsidR="001D40EE" w:rsidRPr="00E248A8" w:rsidRDefault="001D40EE" w:rsidP="009A4B87">
            <w:pPr>
              <w:pStyle w:val="PL"/>
              <w:rPr>
                <w:ins w:id="422" w:author="Thomas Stockhammer (25/02/18)" w:date="2025-02-24T09:24:00Z" w16du:dateUtc="2025-02-24T08:24:00Z"/>
                <w:bCs/>
                <w:color w:val="000000"/>
              </w:rPr>
            </w:pPr>
            <w:ins w:id="423" w:author="Thomas Stockhammer (25/02/18)" w:date="2025-02-24T09:24:00Z" w16du:dateUtc="2025-02-24T08:24:00Z">
              <w:r w:rsidRPr="00E248A8">
                <w:rPr>
                  <w:bCs/>
                  <w:color w:val="000000"/>
                </w:rPr>
                <w:tab/>
              </w:r>
              <w:r w:rsidRPr="00E248A8">
                <w:rPr>
                  <w:bCs/>
                  <w:color w:val="000000"/>
                </w:rPr>
                <w:tab/>
              </w:r>
              <w:r w:rsidRPr="00E248A8">
                <w:rPr>
                  <w:color w:val="000000"/>
                </w:rPr>
                <w:t>&lt;!–- Audio English&gt;</w:t>
              </w:r>
            </w:ins>
          </w:p>
          <w:p w14:paraId="70EBF767" w14:textId="77777777" w:rsidR="001D40EE" w:rsidRPr="00E248A8" w:rsidRDefault="001D40EE" w:rsidP="009A4B87">
            <w:pPr>
              <w:pStyle w:val="PL"/>
              <w:rPr>
                <w:ins w:id="424" w:author="Thomas Stockhammer (25/02/18)" w:date="2025-02-24T09:24:00Z" w16du:dateUtc="2025-02-24T08:24:00Z"/>
                <w:bCs/>
                <w:color w:val="000000"/>
              </w:rPr>
            </w:pPr>
            <w:ins w:id="425" w:author="Thomas Stockhammer (25/02/18)" w:date="2025-02-24T09:24:00Z" w16du:dateUtc="2025-02-24T08:24:00Z">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audio/mp4"</w:t>
              </w:r>
              <w:r w:rsidRPr="00E248A8">
                <w:rPr>
                  <w:color w:val="000000"/>
                </w:rPr>
                <w:t xml:space="preserve"> </w:t>
              </w:r>
              <w:r w:rsidRPr="00E248A8">
                <w:rPr>
                  <w:color w:val="FF0000"/>
                </w:rPr>
                <w:t>codecs</w:t>
              </w:r>
              <w:r w:rsidRPr="00E248A8">
                <w:rPr>
                  <w:color w:val="000000"/>
                </w:rPr>
                <w:t>=</w:t>
              </w:r>
              <w:r w:rsidRPr="00E248A8">
                <w:rPr>
                  <w:bCs/>
                  <w:color w:val="8000FF"/>
                </w:rPr>
                <w:t>"mp4a.40.2"</w:t>
              </w:r>
              <w:r w:rsidRPr="00E248A8">
                <w:rPr>
                  <w:color w:val="000000"/>
                </w:rPr>
                <w:t xml:space="preserve"> </w:t>
              </w:r>
              <w:r w:rsidRPr="00E248A8">
                <w:rPr>
                  <w:color w:val="FF0000"/>
                </w:rPr>
                <w:t>segmentAlignment</w:t>
              </w:r>
              <w:r w:rsidRPr="00E248A8">
                <w:rPr>
                  <w:color w:val="000000"/>
                </w:rPr>
                <w:t>=</w:t>
              </w:r>
              <w:r w:rsidRPr="00E248A8">
                <w:rPr>
                  <w:bCs/>
                  <w:color w:val="8000FF"/>
                </w:rPr>
                <w:t>"true"</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language</w:t>
              </w:r>
              <w:r w:rsidRPr="00E248A8">
                <w:rPr>
                  <w:color w:val="000000"/>
                </w:rPr>
                <w:t>=</w:t>
              </w:r>
              <w:r w:rsidRPr="00E248A8">
                <w:rPr>
                  <w:bCs/>
                  <w:color w:val="8000FF"/>
                </w:rPr>
                <w:t>"en"</w:t>
              </w:r>
              <w:r w:rsidRPr="00E248A8">
                <w:t>&gt;</w:t>
              </w:r>
            </w:ins>
          </w:p>
          <w:p w14:paraId="277F13EB" w14:textId="77777777" w:rsidR="001D40EE" w:rsidRPr="00E248A8" w:rsidRDefault="001D40EE" w:rsidP="009A4B87">
            <w:pPr>
              <w:pStyle w:val="PL"/>
              <w:rPr>
                <w:ins w:id="426" w:author="Thomas Stockhammer (25/02/18)" w:date="2025-02-24T09:24:00Z" w16du:dateUtc="2025-02-24T08:24:00Z"/>
                <w:bCs/>
                <w:color w:val="000000"/>
              </w:rPr>
            </w:pPr>
            <w:ins w:id="427"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700A59">
                <w:rPr>
                  <w:color w:val="FF0000"/>
                  <w:highlight w:val="yellow"/>
                </w:rPr>
                <w:t>serviceLocation</w:t>
              </w:r>
              <w:r w:rsidRPr="00700A59">
                <w:rPr>
                  <w:color w:val="000000"/>
                  <w:highlight w:val="yellow"/>
                </w:rPr>
                <w:t>=</w:t>
              </w:r>
              <w:r w:rsidRPr="00700A59">
                <w:rPr>
                  <w:bCs/>
                  <w:color w:val="8000FF"/>
                  <w:highlight w:val="yellow"/>
                </w:rPr>
                <w:t>"fallback"</w:t>
              </w:r>
              <w:r w:rsidRPr="00E248A8">
                <w:t>&gt;</w:t>
              </w:r>
              <w:r w:rsidRPr="00E248A8">
                <w:rPr>
                  <w:bCs/>
                  <w:color w:val="000000"/>
                </w:rPr>
                <w:t xml:space="preserve"> http://example.com/uc</w:t>
              </w:r>
              <w:r w:rsidRPr="00E248A8">
                <w:t>&lt;/BaseURL&gt;</w:t>
              </w:r>
            </w:ins>
          </w:p>
          <w:p w14:paraId="512BEE9E" w14:textId="77777777" w:rsidR="001D40EE" w:rsidRPr="00E248A8" w:rsidRDefault="001D40EE" w:rsidP="009A4B87">
            <w:pPr>
              <w:pStyle w:val="PL"/>
              <w:rPr>
                <w:ins w:id="428" w:author="Thomas Stockhammer (25/02/18)" w:date="2025-02-24T09:24:00Z" w16du:dateUtc="2025-02-24T08:24:00Z"/>
                <w:bCs/>
                <w:color w:val="000000"/>
              </w:rPr>
            </w:pPr>
            <w:ins w:id="429"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20"</w:t>
              </w:r>
              <w:r w:rsidRPr="00E248A8">
                <w:rPr>
                  <w:color w:val="000000"/>
                </w:rPr>
                <w:t xml:space="preserve"> </w:t>
              </w:r>
              <w:r w:rsidRPr="00E248A8">
                <w:rPr>
                  <w:color w:val="FF0000"/>
                </w:rPr>
                <w:t>duration</w:t>
              </w:r>
              <w:r w:rsidRPr="00E248A8">
                <w:rPr>
                  <w:color w:val="000000"/>
                </w:rPr>
                <w:t>=</w:t>
              </w:r>
              <w:r w:rsidRPr="00E248A8">
                <w:rPr>
                  <w:bCs/>
                  <w:color w:val="8000FF"/>
                </w:rPr>
                <w:t>"40"</w:t>
              </w:r>
              <w:r w:rsidRPr="00E248A8">
                <w:t>/&gt;</w:t>
              </w:r>
            </w:ins>
          </w:p>
          <w:p w14:paraId="1D6E11D8" w14:textId="77777777" w:rsidR="001D40EE" w:rsidRPr="00E248A8" w:rsidRDefault="001D40EE" w:rsidP="009A4B87">
            <w:pPr>
              <w:pStyle w:val="PL"/>
              <w:rPr>
                <w:ins w:id="430" w:author="Thomas Stockhammer (25/02/18)" w:date="2025-02-24T09:24:00Z" w16du:dateUtc="2025-02-24T08:24:00Z"/>
                <w:bCs/>
                <w:color w:val="000000"/>
              </w:rPr>
            </w:pPr>
            <w:ins w:id="431"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128"</w:t>
              </w:r>
              <w:r w:rsidRPr="00E248A8">
                <w:rPr>
                  <w:color w:val="000000"/>
                </w:rPr>
                <w:t xml:space="preserve"> </w:t>
              </w:r>
              <w:r w:rsidRPr="00E248A8">
                <w:rPr>
                  <w:color w:val="FF0000"/>
                </w:rPr>
                <w:t>bandwidth</w:t>
              </w:r>
              <w:r w:rsidRPr="00E248A8">
                <w:rPr>
                  <w:color w:val="000000"/>
                </w:rPr>
                <w:t>=</w:t>
              </w:r>
              <w:r w:rsidRPr="00E248A8">
                <w:rPr>
                  <w:bCs/>
                  <w:color w:val="8000FF"/>
                </w:rPr>
                <w:t>"128000"</w:t>
              </w:r>
              <w:r w:rsidRPr="00E248A8">
                <w:t>&gt;</w:t>
              </w:r>
            </w:ins>
          </w:p>
          <w:p w14:paraId="22AF5B45" w14:textId="77777777" w:rsidR="001D40EE" w:rsidRPr="00E248A8" w:rsidRDefault="001D40EE" w:rsidP="009A4B87">
            <w:pPr>
              <w:pStyle w:val="PL"/>
              <w:rPr>
                <w:ins w:id="432" w:author="Thomas Stockhammer (25/02/18)" w:date="2025-02-24T09:24:00Z" w16du:dateUtc="2025-02-24T08:24:00Z"/>
                <w:bCs/>
                <w:color w:val="000000"/>
              </w:rPr>
            </w:pPr>
            <w:ins w:id="433"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700A59">
                <w:rPr>
                  <w:color w:val="FF0000"/>
                  <w:highlight w:val="yellow"/>
                </w:rPr>
                <w:t>serviceLocation</w:t>
              </w:r>
              <w:r w:rsidRPr="00700A59">
                <w:rPr>
                  <w:color w:val="000000"/>
                  <w:highlight w:val="yellow"/>
                </w:rPr>
                <w:t>=</w:t>
              </w:r>
              <w:r w:rsidRPr="00700A59">
                <w:rPr>
                  <w:bCs/>
                  <w:color w:val="8000FF"/>
                  <w:highlight w:val="yellow"/>
                </w:rPr>
                <w:t>"broadcast"</w:t>
              </w:r>
              <w:r w:rsidRPr="00E248A8">
                <w:t>&gt;</w:t>
              </w:r>
              <w:r w:rsidRPr="00E248A8">
                <w:rPr>
                  <w:bCs/>
                  <w:color w:val="000000"/>
                </w:rPr>
                <w:t xml:space="preserve"> http://example.com/bc</w:t>
              </w:r>
              <w:r w:rsidRPr="00E248A8">
                <w:t>&lt;/BaseURL&gt;</w:t>
              </w:r>
            </w:ins>
          </w:p>
          <w:p w14:paraId="3C4D2AB4" w14:textId="77777777" w:rsidR="001D40EE" w:rsidRPr="00E248A8" w:rsidRDefault="001D40EE" w:rsidP="009A4B87">
            <w:pPr>
              <w:pStyle w:val="PL"/>
              <w:rPr>
                <w:ins w:id="434" w:author="Thomas Stockhammer (25/02/18)" w:date="2025-02-24T09:24:00Z" w16du:dateUtc="2025-02-24T08:24:00Z"/>
                <w:bCs/>
                <w:color w:val="000000"/>
              </w:rPr>
            </w:pPr>
            <w:ins w:id="435"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gt;</w:t>
              </w:r>
            </w:ins>
          </w:p>
          <w:p w14:paraId="776BFD8D" w14:textId="77777777" w:rsidR="001D40EE" w:rsidRPr="00E248A8" w:rsidRDefault="001D40EE" w:rsidP="009A4B87">
            <w:pPr>
              <w:pStyle w:val="PL"/>
              <w:rPr>
                <w:ins w:id="436" w:author="Thomas Stockhammer (25/02/18)" w:date="2025-02-24T09:24:00Z" w16du:dateUtc="2025-02-24T08:24:00Z"/>
                <w:bCs/>
                <w:color w:val="000000"/>
              </w:rPr>
            </w:pPr>
            <w:ins w:id="437"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64"</w:t>
              </w:r>
              <w:r w:rsidRPr="00E248A8">
                <w:rPr>
                  <w:color w:val="000000"/>
                </w:rPr>
                <w:t xml:space="preserve"> </w:t>
              </w:r>
              <w:r w:rsidRPr="00E248A8">
                <w:rPr>
                  <w:color w:val="FF0000"/>
                </w:rPr>
                <w:t>bandwidth</w:t>
              </w:r>
              <w:r w:rsidRPr="00E248A8">
                <w:rPr>
                  <w:color w:val="000000"/>
                </w:rPr>
                <w:t>=</w:t>
              </w:r>
              <w:r w:rsidRPr="00E248A8">
                <w:rPr>
                  <w:bCs/>
                  <w:color w:val="8000FF"/>
                </w:rPr>
                <w:t>"64000"</w:t>
              </w:r>
              <w:r w:rsidRPr="00E248A8">
                <w:t>&gt;</w:t>
              </w:r>
            </w:ins>
          </w:p>
          <w:p w14:paraId="04EAF2FA" w14:textId="77777777" w:rsidR="001D40EE" w:rsidRPr="00E248A8" w:rsidRDefault="001D40EE" w:rsidP="009A4B87">
            <w:pPr>
              <w:pStyle w:val="PL"/>
              <w:rPr>
                <w:ins w:id="438" w:author="Thomas Stockhammer (25/02/18)" w:date="2025-02-24T09:24:00Z" w16du:dateUtc="2025-02-24T08:24:00Z"/>
                <w:bCs/>
                <w:color w:val="000000"/>
              </w:rPr>
            </w:pPr>
            <w:ins w:id="439" w:author="Thomas Stockhammer (25/02/18)" w:date="2025-02-24T09:24:00Z" w16du:dateUtc="2025-02-24T08:24:00Z">
              <w:r w:rsidRPr="00E248A8">
                <w:rPr>
                  <w:bCs/>
                  <w:color w:val="000000"/>
                </w:rPr>
                <w:tab/>
              </w:r>
              <w:r w:rsidRPr="00E248A8">
                <w:rPr>
                  <w:bCs/>
                  <w:color w:val="000000"/>
                </w:rPr>
                <w:tab/>
              </w:r>
              <w:r w:rsidRPr="00E248A8">
                <w:t>&lt;/AdaptationSet&gt;</w:t>
              </w:r>
            </w:ins>
          </w:p>
          <w:p w14:paraId="447811E6" w14:textId="77777777" w:rsidR="001D40EE" w:rsidRPr="00E248A8" w:rsidRDefault="001D40EE" w:rsidP="009A4B87">
            <w:pPr>
              <w:pStyle w:val="PL"/>
              <w:rPr>
                <w:ins w:id="440" w:author="Thomas Stockhammer (25/02/18)" w:date="2025-02-24T09:24:00Z" w16du:dateUtc="2025-02-24T08:24:00Z"/>
                <w:bCs/>
                <w:color w:val="000000"/>
              </w:rPr>
            </w:pPr>
            <w:ins w:id="441" w:author="Thomas Stockhammer (25/02/18)" w:date="2025-02-24T09:24:00Z" w16du:dateUtc="2025-02-24T08:24:00Z">
              <w:r w:rsidRPr="00E248A8">
                <w:rPr>
                  <w:bCs/>
                  <w:color w:val="000000"/>
                </w:rPr>
                <w:tab/>
              </w:r>
              <w:r w:rsidRPr="00E248A8">
                <w:rPr>
                  <w:bCs/>
                  <w:color w:val="000000"/>
                </w:rPr>
                <w:tab/>
              </w:r>
              <w:r w:rsidRPr="00E248A8">
                <w:rPr>
                  <w:color w:val="000000"/>
                </w:rPr>
                <w:t>&lt;!–- Audio Spanish&gt;</w:t>
              </w:r>
            </w:ins>
          </w:p>
          <w:p w14:paraId="4D537D6B" w14:textId="77777777" w:rsidR="001D40EE" w:rsidRPr="00E248A8" w:rsidRDefault="001D40EE" w:rsidP="009A4B87">
            <w:pPr>
              <w:pStyle w:val="PL"/>
              <w:rPr>
                <w:ins w:id="442" w:author="Thomas Stockhammer (25/02/18)" w:date="2025-02-24T09:24:00Z" w16du:dateUtc="2025-02-24T08:24:00Z"/>
                <w:bCs/>
                <w:color w:val="000000"/>
              </w:rPr>
            </w:pPr>
            <w:ins w:id="443" w:author="Thomas Stockhammer (25/02/18)" w:date="2025-02-24T09:24:00Z" w16du:dateUtc="2025-02-24T08:24:00Z">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audio/mp4"</w:t>
              </w:r>
              <w:r w:rsidRPr="00E248A8">
                <w:rPr>
                  <w:color w:val="000000"/>
                </w:rPr>
                <w:t xml:space="preserve"> </w:t>
              </w:r>
              <w:r w:rsidRPr="00E248A8">
                <w:rPr>
                  <w:color w:val="FF0000"/>
                </w:rPr>
                <w:t>codecs</w:t>
              </w:r>
              <w:r w:rsidRPr="00E248A8">
                <w:rPr>
                  <w:color w:val="000000"/>
                </w:rPr>
                <w:t>=</w:t>
              </w:r>
              <w:r w:rsidRPr="00E248A8">
                <w:rPr>
                  <w:bCs/>
                  <w:color w:val="8000FF"/>
                </w:rPr>
                <w:t>"mp4a.40.2"</w:t>
              </w:r>
              <w:r w:rsidRPr="00E248A8">
                <w:rPr>
                  <w:color w:val="000000"/>
                </w:rPr>
                <w:t xml:space="preserve"> </w:t>
              </w:r>
              <w:r w:rsidRPr="00E248A8">
                <w:rPr>
                  <w:color w:val="FF0000"/>
                </w:rPr>
                <w:t>segmentAlignment</w:t>
              </w:r>
              <w:r w:rsidRPr="00E248A8">
                <w:rPr>
                  <w:color w:val="000000"/>
                </w:rPr>
                <w:t>=</w:t>
              </w:r>
              <w:r w:rsidRPr="00E248A8">
                <w:rPr>
                  <w:bCs/>
                  <w:color w:val="8000FF"/>
                </w:rPr>
                <w:t>"true"</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language</w:t>
              </w:r>
              <w:r w:rsidRPr="00E248A8">
                <w:rPr>
                  <w:color w:val="000000"/>
                </w:rPr>
                <w:t>=</w:t>
              </w:r>
              <w:r w:rsidRPr="00E248A8">
                <w:rPr>
                  <w:bCs/>
                  <w:color w:val="8000FF"/>
                </w:rPr>
                <w:t>"es"</w:t>
              </w:r>
              <w:r w:rsidRPr="00E248A8">
                <w:t>&gt;</w:t>
              </w:r>
            </w:ins>
          </w:p>
          <w:p w14:paraId="16FF5C0C" w14:textId="77777777" w:rsidR="001D40EE" w:rsidRPr="00E248A8" w:rsidRDefault="001D40EE" w:rsidP="009A4B87">
            <w:pPr>
              <w:pStyle w:val="PL"/>
              <w:rPr>
                <w:ins w:id="444" w:author="Thomas Stockhammer (25/02/18)" w:date="2025-02-24T09:24:00Z" w16du:dateUtc="2025-02-24T08:24:00Z"/>
                <w:bCs/>
                <w:color w:val="000000"/>
              </w:rPr>
            </w:pPr>
            <w:ins w:id="445"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700A59">
                <w:rPr>
                  <w:color w:val="FF0000"/>
                  <w:highlight w:val="yellow"/>
                </w:rPr>
                <w:t>serviceLocation</w:t>
              </w:r>
              <w:r w:rsidRPr="00700A59">
                <w:rPr>
                  <w:color w:val="000000"/>
                  <w:highlight w:val="yellow"/>
                </w:rPr>
                <w:t>=</w:t>
              </w:r>
              <w:r w:rsidRPr="00700A59">
                <w:rPr>
                  <w:bCs/>
                  <w:color w:val="8000FF"/>
                  <w:highlight w:val="yellow"/>
                </w:rPr>
                <w:t>"unicast"</w:t>
              </w:r>
              <w:r w:rsidRPr="00E248A8">
                <w:t>&gt;</w:t>
              </w:r>
              <w:r w:rsidRPr="00E248A8">
                <w:rPr>
                  <w:bCs/>
                  <w:color w:val="000000"/>
                </w:rPr>
                <w:t xml:space="preserve"> http://example.com/suc</w:t>
              </w:r>
              <w:r w:rsidRPr="00E248A8">
                <w:t>&lt;/BaseURL&gt;</w:t>
              </w:r>
            </w:ins>
          </w:p>
          <w:p w14:paraId="5D7AFA98" w14:textId="77777777" w:rsidR="001D40EE" w:rsidRPr="00E248A8" w:rsidRDefault="001D40EE" w:rsidP="009A4B87">
            <w:pPr>
              <w:pStyle w:val="PL"/>
              <w:rPr>
                <w:ins w:id="446" w:author="Thomas Stockhammer (25/02/18)" w:date="2025-02-24T09:24:00Z" w16du:dateUtc="2025-02-24T08:24:00Z"/>
                <w:bCs/>
                <w:color w:val="000000"/>
              </w:rPr>
            </w:pPr>
            <w:ins w:id="447"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20"</w:t>
              </w:r>
              <w:r w:rsidRPr="00E248A8">
                <w:rPr>
                  <w:color w:val="000000"/>
                </w:rPr>
                <w:t xml:space="preserve"> </w:t>
              </w:r>
              <w:r w:rsidRPr="00E248A8">
                <w:rPr>
                  <w:color w:val="FF0000"/>
                </w:rPr>
                <w:t>duration</w:t>
              </w:r>
              <w:r w:rsidRPr="00E248A8">
                <w:rPr>
                  <w:color w:val="000000"/>
                </w:rPr>
                <w:t>=</w:t>
              </w:r>
              <w:r w:rsidRPr="00E248A8">
                <w:rPr>
                  <w:bCs/>
                  <w:color w:val="8000FF"/>
                </w:rPr>
                <w:t>"40"</w:t>
              </w:r>
              <w:r w:rsidRPr="00E248A8">
                <w:t>/&gt;</w:t>
              </w:r>
            </w:ins>
          </w:p>
          <w:p w14:paraId="51EC88F0" w14:textId="77777777" w:rsidR="001D40EE" w:rsidRPr="00E248A8" w:rsidRDefault="001D40EE" w:rsidP="009A4B87">
            <w:pPr>
              <w:pStyle w:val="PL"/>
              <w:rPr>
                <w:ins w:id="448" w:author="Thomas Stockhammer (25/02/18)" w:date="2025-02-24T09:24:00Z" w16du:dateUtc="2025-02-24T08:24:00Z"/>
                <w:bCs/>
                <w:color w:val="000000"/>
              </w:rPr>
            </w:pPr>
            <w:ins w:id="449"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128"</w:t>
              </w:r>
              <w:r w:rsidRPr="00E248A8">
                <w:rPr>
                  <w:color w:val="000000"/>
                </w:rPr>
                <w:t xml:space="preserve"> </w:t>
              </w:r>
              <w:r w:rsidRPr="00E248A8">
                <w:rPr>
                  <w:color w:val="FF0000"/>
                </w:rPr>
                <w:t>bandwidth</w:t>
              </w:r>
              <w:r w:rsidRPr="00E248A8">
                <w:rPr>
                  <w:color w:val="000000"/>
                </w:rPr>
                <w:t>=</w:t>
              </w:r>
              <w:r w:rsidRPr="00E248A8">
                <w:rPr>
                  <w:bCs/>
                  <w:color w:val="8000FF"/>
                </w:rPr>
                <w:t>"128000"</w:t>
              </w:r>
              <w:r w:rsidRPr="00E248A8">
                <w:t>&gt;</w:t>
              </w:r>
            </w:ins>
          </w:p>
          <w:p w14:paraId="7A4E325B" w14:textId="77777777" w:rsidR="001D40EE" w:rsidRPr="00E248A8" w:rsidRDefault="001D40EE" w:rsidP="009A4B87">
            <w:pPr>
              <w:pStyle w:val="PL"/>
              <w:rPr>
                <w:ins w:id="450" w:author="Thomas Stockhammer (25/02/18)" w:date="2025-02-24T09:24:00Z" w16du:dateUtc="2025-02-24T08:24:00Z"/>
                <w:bCs/>
                <w:color w:val="000000"/>
              </w:rPr>
            </w:pPr>
            <w:ins w:id="451" w:author="Thomas Stockhammer (25/02/18)" w:date="2025-02-24T09:24:00Z" w16du:dateUtc="2025-02-24T08:24:00Z">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64"</w:t>
              </w:r>
              <w:r w:rsidRPr="00E248A8">
                <w:rPr>
                  <w:color w:val="000000"/>
                </w:rPr>
                <w:t xml:space="preserve"> </w:t>
              </w:r>
              <w:r w:rsidRPr="00E248A8">
                <w:rPr>
                  <w:color w:val="FF0000"/>
                </w:rPr>
                <w:t>bandwidth</w:t>
              </w:r>
              <w:r w:rsidRPr="00E248A8">
                <w:rPr>
                  <w:color w:val="000000"/>
                </w:rPr>
                <w:t>=</w:t>
              </w:r>
              <w:r w:rsidRPr="00E248A8">
                <w:rPr>
                  <w:bCs/>
                  <w:color w:val="8000FF"/>
                </w:rPr>
                <w:t>"64000"</w:t>
              </w:r>
              <w:r w:rsidRPr="00E248A8">
                <w:t>&gt;</w:t>
              </w:r>
            </w:ins>
          </w:p>
          <w:p w14:paraId="24EEBEBA" w14:textId="77777777" w:rsidR="001D40EE" w:rsidRPr="00E248A8" w:rsidRDefault="001D40EE" w:rsidP="009A4B87">
            <w:pPr>
              <w:pStyle w:val="PL"/>
              <w:rPr>
                <w:ins w:id="452" w:author="Thomas Stockhammer (25/02/18)" w:date="2025-02-24T09:24:00Z" w16du:dateUtc="2025-02-24T08:24:00Z"/>
                <w:bCs/>
                <w:color w:val="000000"/>
              </w:rPr>
            </w:pPr>
            <w:ins w:id="453" w:author="Thomas Stockhammer (25/02/18)" w:date="2025-02-24T09:24:00Z" w16du:dateUtc="2025-02-24T08:24:00Z">
              <w:r w:rsidRPr="00E248A8">
                <w:rPr>
                  <w:bCs/>
                  <w:color w:val="000000"/>
                </w:rPr>
                <w:tab/>
              </w:r>
              <w:r w:rsidRPr="00E248A8">
                <w:rPr>
                  <w:bCs/>
                  <w:color w:val="000000"/>
                </w:rPr>
                <w:tab/>
              </w:r>
              <w:r w:rsidRPr="00E248A8">
                <w:t>&lt;/AdaptationSet&gt;</w:t>
              </w:r>
            </w:ins>
          </w:p>
          <w:p w14:paraId="7617AE2C" w14:textId="77777777" w:rsidR="001D40EE" w:rsidRPr="00E248A8" w:rsidRDefault="001D40EE" w:rsidP="009A4B87">
            <w:pPr>
              <w:pStyle w:val="PL"/>
              <w:rPr>
                <w:ins w:id="454" w:author="Thomas Stockhammer (25/02/18)" w:date="2025-02-24T09:24:00Z" w16du:dateUtc="2025-02-24T08:24:00Z"/>
                <w:bCs/>
                <w:color w:val="000000"/>
              </w:rPr>
            </w:pPr>
            <w:ins w:id="455" w:author="Thomas Stockhammer (25/02/18)" w:date="2025-02-24T09:24:00Z" w16du:dateUtc="2025-02-24T08:24:00Z">
              <w:r w:rsidRPr="00E248A8">
                <w:rPr>
                  <w:bCs/>
                  <w:color w:val="000000"/>
                </w:rPr>
                <w:tab/>
              </w:r>
              <w:r w:rsidRPr="00E248A8">
                <w:t>&lt;/Period&gt;</w:t>
              </w:r>
            </w:ins>
          </w:p>
          <w:p w14:paraId="0581CE91" w14:textId="77777777" w:rsidR="001D40EE" w:rsidRPr="00E248A8" w:rsidRDefault="001D40EE" w:rsidP="009A4B87">
            <w:pPr>
              <w:pStyle w:val="PL"/>
              <w:rPr>
                <w:ins w:id="456" w:author="Thomas Stockhammer (25/02/18)" w:date="2025-02-24T09:24:00Z" w16du:dateUtc="2025-02-24T08:24:00Z"/>
                <w:bCs/>
                <w:color w:val="000000"/>
              </w:rPr>
            </w:pPr>
            <w:ins w:id="457" w:author="Thomas Stockhammer (25/02/18)" w:date="2025-02-24T09:24:00Z" w16du:dateUtc="2025-02-24T08:24:00Z">
              <w:r w:rsidRPr="00E248A8">
                <w:t>&lt;/MPD&gt;</w:t>
              </w:r>
            </w:ins>
          </w:p>
        </w:tc>
      </w:tr>
    </w:tbl>
    <w:p w14:paraId="6B28F203" w14:textId="77777777" w:rsidR="001D40EE" w:rsidRPr="00E248A8" w:rsidRDefault="001D40EE" w:rsidP="001D40EE">
      <w:pPr>
        <w:rPr>
          <w:ins w:id="458" w:author="Thomas Stockhammer (25/02/18)" w:date="2025-02-24T09:24:00Z" w16du:dateUtc="2025-02-24T08:24:00Z"/>
        </w:rPr>
      </w:pPr>
    </w:p>
    <w:p w14:paraId="1CD9538E" w14:textId="77777777" w:rsidR="001D40EE" w:rsidRPr="00E248A8" w:rsidRDefault="001D40EE" w:rsidP="001D40EE">
      <w:pPr>
        <w:pStyle w:val="Heading5"/>
        <w:rPr>
          <w:ins w:id="459" w:author="Thomas Stockhammer (25/02/18)" w:date="2025-02-24T09:24:00Z" w16du:dateUtc="2025-02-24T08:24:00Z"/>
        </w:rPr>
      </w:pPr>
      <w:ins w:id="460" w:author="Thomas Stockhammer (25/02/18)" w:date="2025-02-24T09:24:00Z" w16du:dateUtc="2025-02-24T08:24:00Z">
        <w:r w:rsidRPr="00E248A8">
          <w:lastRenderedPageBreak/>
          <w:t>5.12.2.2.2</w:t>
        </w:r>
        <w:r w:rsidRPr="00E248A8">
          <w:tab/>
          <w:t>Switching service locations using SAND4M</w:t>
        </w:r>
      </w:ins>
    </w:p>
    <w:p w14:paraId="586728CE" w14:textId="42E66462" w:rsidR="001D40EE" w:rsidRPr="00E248A8" w:rsidRDefault="001D40EE" w:rsidP="001D40EE">
      <w:pPr>
        <w:keepNext/>
        <w:rPr>
          <w:ins w:id="461" w:author="Thomas Stockhammer (25/02/18)" w:date="2025-02-24T09:24:00Z" w16du:dateUtc="2025-02-24T08:24:00Z"/>
        </w:rPr>
      </w:pPr>
      <w:ins w:id="462" w:author="Thomas Stockhammer (25/02/18)" w:date="2025-02-24T09:24:00Z" w16du:dateUtc="2025-02-24T08:24:00Z">
        <w:r w:rsidRPr="00E248A8">
          <w:t xml:space="preserve">If </w:t>
        </w:r>
        <w:del w:id="463" w:author="Richard Bradbury (2025-05-15)" w:date="2025-05-15T16:09:00Z" w16du:dateUtc="2025-05-15T15:09:00Z">
          <w:r w:rsidRPr="00E248A8" w:rsidDel="00700A59">
            <w:delText>such the</w:delText>
          </w:r>
        </w:del>
      </w:ins>
      <w:ins w:id="464" w:author="Richard Bradbury (2025-05-15)" w:date="2025-05-15T16:09:00Z" w16du:dateUtc="2025-05-15T15:09:00Z">
        <w:r w:rsidR="00700A59">
          <w:t>an</w:t>
        </w:r>
      </w:ins>
      <w:ins w:id="465" w:author="Thomas Stockhammer (25/02/18)" w:date="2025-02-24T09:24:00Z" w16du:dateUtc="2025-02-24T08:24:00Z">
        <w:r w:rsidRPr="00E248A8">
          <w:t xml:space="preserve"> MPD </w:t>
        </w:r>
      </w:ins>
      <w:ins w:id="466" w:author="Richard Bradbury (2025-05-15)" w:date="2025-05-15T16:09:00Z" w16du:dateUtc="2025-05-15T15:09:00Z">
        <w:r w:rsidR="00700A59">
          <w:t xml:space="preserve">that declares multiple service locations (such as that shown </w:t>
        </w:r>
      </w:ins>
      <w:ins w:id="467" w:author="Thomas Stockhammer (25/02/18)" w:date="2025-02-24T09:24:00Z" w16du:dateUtc="2025-02-24T08:24:00Z">
        <w:r w:rsidRPr="00E248A8">
          <w:t>in listing 5.13.1.2.1</w:t>
        </w:r>
        <w:r w:rsidRPr="00E248A8">
          <w:noBreakHyphen/>
          <w:t>1</w:t>
        </w:r>
      </w:ins>
      <w:ins w:id="468" w:author="Richard Bradbury (2025-05-15)" w:date="2025-05-15T16:09:00Z" w16du:dateUtc="2025-05-15T15:09:00Z">
        <w:r w:rsidR="00700A59">
          <w:t>)</w:t>
        </w:r>
      </w:ins>
      <w:ins w:id="469" w:author="Thomas Stockhammer (25/02/18)" w:date="2025-02-24T09:24:00Z" w16du:dateUtc="2025-02-24T08:24:00Z">
        <w:r w:rsidRPr="00E248A8">
          <w:t xml:space="preserve"> is provided to the DASH client, then the use of SAND4M as defined in TS 26.247 [</w:t>
        </w:r>
        <w:r w:rsidRPr="00E248A8">
          <w:rPr>
            <w:highlight w:val="yellow"/>
          </w:rPr>
          <w:t>26247</w:t>
        </w:r>
        <w:r w:rsidRPr="00E248A8">
          <w:t>] permits signalling from the MB</w:t>
        </w:r>
      </w:ins>
      <w:ins w:id="470" w:author="Richard Bradbury (2025-05-15)" w:date="2025-05-15T16:10:00Z" w16du:dateUtc="2025-05-15T15:10:00Z">
        <w:r w:rsidR="00700A59">
          <w:t>M</w:t>
        </w:r>
      </w:ins>
      <w:ins w:id="471" w:author="Thomas Stockhammer (25/02/18)" w:date="2025-02-24T09:24:00Z" w16du:dateUtc="2025-02-24T08:24:00Z">
        <w:r w:rsidRPr="00E248A8">
          <w:t>S Client to the MB</w:t>
        </w:r>
      </w:ins>
      <w:ins w:id="472" w:author="Richard Bradbury (2025-05-15)" w:date="2025-05-15T16:10:00Z" w16du:dateUtc="2025-05-15T15:10:00Z">
        <w:r w:rsidR="00700A59">
          <w:t>M</w:t>
        </w:r>
      </w:ins>
      <w:ins w:id="473" w:author="Thomas Stockhammer (25/02/18)" w:date="2025-02-24T09:24:00Z" w16du:dateUtc="2025-02-24T08:24:00Z">
        <w:r w:rsidRPr="00E248A8">
          <w:t>S-Aware Application (e.g. an MB</w:t>
        </w:r>
      </w:ins>
      <w:ins w:id="474" w:author="Richard Bradbury (2025-05-15)" w:date="2025-05-15T16:10:00Z" w16du:dateUtc="2025-05-15T15:10:00Z">
        <w:r w:rsidR="00700A59">
          <w:t>M</w:t>
        </w:r>
      </w:ins>
      <w:ins w:id="475" w:author="Thomas Stockhammer (25/02/18)" w:date="2025-02-24T09:24:00Z" w16du:dateUtc="2025-02-24T08:24:00Z">
        <w:r w:rsidRPr="00E248A8">
          <w:t>S-aware DASH client).</w:t>
        </w:r>
      </w:ins>
    </w:p>
    <w:p w14:paraId="089545D9" w14:textId="16755D02" w:rsidR="001D40EE" w:rsidRPr="00E248A8" w:rsidRDefault="001D40EE" w:rsidP="001D40EE">
      <w:pPr>
        <w:keepNext/>
        <w:rPr>
          <w:ins w:id="476" w:author="Thomas Stockhammer (25/02/18)" w:date="2025-02-24T09:24:00Z" w16du:dateUtc="2025-02-24T08:24:00Z"/>
        </w:rPr>
      </w:pPr>
      <w:ins w:id="477" w:author="Thomas Stockhammer (25/02/18)" w:date="2025-02-24T09:24:00Z" w16du:dateUtc="2025-02-24T08:24:00Z">
        <w:r w:rsidRPr="00E248A8">
          <w:t>Also assume that in the MBMS User Service Bundle Description a generic application service is signalled as follows:</w:t>
        </w:r>
      </w:ins>
    </w:p>
    <w:p w14:paraId="61A55598" w14:textId="77777777" w:rsidR="001D40EE" w:rsidRPr="00E248A8" w:rsidRDefault="001D40EE" w:rsidP="001D40EE">
      <w:pPr>
        <w:pStyle w:val="TH"/>
        <w:rPr>
          <w:ins w:id="478" w:author="Thomas Stockhammer (25/02/18)" w:date="2025-02-24T09:24:00Z" w16du:dateUtc="2025-02-24T08:24:00Z"/>
        </w:rPr>
      </w:pPr>
      <w:ins w:id="479" w:author="Thomas Stockhammer (25/02/18)" w:date="2025-02-24T09:24:00Z" w16du:dateUtc="2025-02-24T08:24:00Z">
        <w:r w:rsidRPr="00E248A8">
          <w:t>Listing 5.12.2.2.2-1: Example generic application service</w:t>
        </w:r>
        <w:r w:rsidRPr="00E248A8">
          <w:br/>
          <w:t>as signalled in MBMS User Service Description</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1D40EE" w:rsidRPr="00E248A8" w14:paraId="6AD15E65" w14:textId="77777777" w:rsidTr="009A4B87">
        <w:trPr>
          <w:ins w:id="480" w:author="Thomas Stockhammer (25/02/18)" w:date="2025-02-24T09:24:00Z"/>
        </w:trPr>
        <w:tc>
          <w:tcPr>
            <w:tcW w:w="9629" w:type="dxa"/>
            <w:shd w:val="clear" w:color="auto" w:fill="D9D9D9" w:themeFill="background1" w:themeFillShade="D9"/>
          </w:tcPr>
          <w:p w14:paraId="1ED1982A" w14:textId="77777777" w:rsidR="001D40EE" w:rsidRPr="00E248A8" w:rsidRDefault="001D40EE" w:rsidP="009A4B87">
            <w:pPr>
              <w:pStyle w:val="PL"/>
              <w:keepNext/>
              <w:rPr>
                <w:ins w:id="481" w:author="Thomas Stockhammer (25/02/18)" w:date="2025-02-24T09:24:00Z" w16du:dateUtc="2025-02-24T08:24:00Z"/>
              </w:rPr>
            </w:pPr>
            <w:ins w:id="482" w:author="Thomas Stockhammer (25/02/18)" w:date="2025-02-24T09:24:00Z" w16du:dateUtc="2025-02-24T08:24:00Z">
              <w:r w:rsidRPr="00E248A8">
                <w:t>&lt;r12:broadcastAppService&gt;</w:t>
              </w:r>
            </w:ins>
          </w:p>
          <w:p w14:paraId="69C744F8" w14:textId="77777777" w:rsidR="001D40EE" w:rsidRPr="00E248A8" w:rsidRDefault="001D40EE" w:rsidP="009A4B87">
            <w:pPr>
              <w:pStyle w:val="PL"/>
              <w:keepNext/>
              <w:rPr>
                <w:ins w:id="483" w:author="Thomas Stockhammer (25/02/18)" w:date="2025-02-24T09:24:00Z" w16du:dateUtc="2025-02-24T08:24:00Z"/>
              </w:rPr>
            </w:pPr>
            <w:ins w:id="484" w:author="Thomas Stockhammer (25/02/18)" w:date="2025-02-24T09:24:00Z" w16du:dateUtc="2025-02-24T08:24:00Z">
              <w:r w:rsidRPr="00E248A8">
                <w:tab/>
                <w:t>&lt;r12:basePattern&gt;http://example.com/bc&lt;/r12:basePattern&gt;</w:t>
              </w:r>
            </w:ins>
          </w:p>
          <w:p w14:paraId="1CADC366" w14:textId="77777777" w:rsidR="001D40EE" w:rsidRPr="00E248A8" w:rsidRDefault="001D40EE" w:rsidP="009A4B87">
            <w:pPr>
              <w:pStyle w:val="PL"/>
              <w:keepNext/>
              <w:rPr>
                <w:ins w:id="485" w:author="Thomas Stockhammer (25/02/18)" w:date="2025-02-24T09:24:00Z" w16du:dateUtc="2025-02-24T08:24:00Z"/>
              </w:rPr>
            </w:pPr>
            <w:ins w:id="486" w:author="Thomas Stockhammer (25/02/18)" w:date="2025-02-24T09:24:00Z" w16du:dateUtc="2025-02-24T08:24:00Z">
              <w:r w:rsidRPr="00E248A8">
                <w:t>&lt;/r12:broadcastAppService&gt;</w:t>
              </w:r>
            </w:ins>
          </w:p>
          <w:p w14:paraId="512DE9B5" w14:textId="77777777" w:rsidR="001D40EE" w:rsidRPr="00E248A8" w:rsidRDefault="001D40EE" w:rsidP="009A4B87">
            <w:pPr>
              <w:pStyle w:val="PL"/>
              <w:keepNext/>
              <w:rPr>
                <w:ins w:id="487" w:author="Thomas Stockhammer (25/02/18)" w:date="2025-02-24T09:24:00Z" w16du:dateUtc="2025-02-24T08:24:00Z"/>
              </w:rPr>
            </w:pPr>
            <w:ins w:id="488" w:author="Thomas Stockhammer (25/02/18)" w:date="2025-02-24T09:24:00Z" w16du:dateUtc="2025-02-24T08:24:00Z">
              <w:r w:rsidRPr="00E248A8">
                <w:t>&lt;r12:unicastAppService&gt;</w:t>
              </w:r>
            </w:ins>
          </w:p>
          <w:p w14:paraId="696BB3CC" w14:textId="77777777" w:rsidR="001D40EE" w:rsidRPr="00E248A8" w:rsidRDefault="001D40EE" w:rsidP="009A4B87">
            <w:pPr>
              <w:pStyle w:val="PL"/>
              <w:keepNext/>
              <w:rPr>
                <w:ins w:id="489" w:author="Thomas Stockhammer (25/02/18)" w:date="2025-02-24T09:24:00Z" w16du:dateUtc="2025-02-24T08:24:00Z"/>
              </w:rPr>
            </w:pPr>
            <w:ins w:id="490" w:author="Thomas Stockhammer (25/02/18)" w:date="2025-02-24T09:24:00Z" w16du:dateUtc="2025-02-24T08:24:00Z">
              <w:r w:rsidRPr="00E248A8">
                <w:tab/>
                <w:t>&lt;r12:basePattern&gt;http://example.com/uc&lt;/r12:basePattern&gt;</w:t>
              </w:r>
            </w:ins>
          </w:p>
          <w:p w14:paraId="63DD7A4A" w14:textId="77777777" w:rsidR="001D40EE" w:rsidRPr="00E248A8" w:rsidRDefault="001D40EE" w:rsidP="009A4B87">
            <w:pPr>
              <w:pStyle w:val="PL"/>
              <w:keepNext/>
              <w:rPr>
                <w:ins w:id="491" w:author="Thomas Stockhammer (25/02/18)" w:date="2025-02-24T09:24:00Z" w16du:dateUtc="2025-02-24T08:24:00Z"/>
              </w:rPr>
            </w:pPr>
            <w:ins w:id="492" w:author="Thomas Stockhammer (25/02/18)" w:date="2025-02-24T09:24:00Z" w16du:dateUtc="2025-02-24T08:24:00Z">
              <w:r w:rsidRPr="00E248A8">
                <w:t>&lt;/r12:unicastAppService&gt;</w:t>
              </w:r>
            </w:ins>
          </w:p>
          <w:p w14:paraId="42A95947" w14:textId="77777777" w:rsidR="001D40EE" w:rsidRPr="00E248A8" w:rsidRDefault="001D40EE" w:rsidP="009A4B87">
            <w:pPr>
              <w:pStyle w:val="PL"/>
              <w:keepNext/>
              <w:rPr>
                <w:ins w:id="493" w:author="Thomas Stockhammer (25/02/18)" w:date="2025-02-24T09:24:00Z" w16du:dateUtc="2025-02-24T08:24:00Z"/>
              </w:rPr>
            </w:pPr>
            <w:ins w:id="494" w:author="Thomas Stockhammer (25/02/18)" w:date="2025-02-24T09:24:00Z" w16du:dateUtc="2025-02-24T08:24:00Z">
              <w:r w:rsidRPr="00E248A8">
                <w:t>&lt;r15:supplementaryUnicastAppService&gt;</w:t>
              </w:r>
            </w:ins>
          </w:p>
          <w:p w14:paraId="75D2BDF3" w14:textId="77777777" w:rsidR="001D40EE" w:rsidRPr="00E248A8" w:rsidRDefault="001D40EE" w:rsidP="009A4B87">
            <w:pPr>
              <w:pStyle w:val="PL"/>
              <w:keepNext/>
              <w:rPr>
                <w:ins w:id="495" w:author="Thomas Stockhammer (25/02/18)" w:date="2025-02-24T09:24:00Z" w16du:dateUtc="2025-02-24T08:24:00Z"/>
              </w:rPr>
            </w:pPr>
            <w:ins w:id="496" w:author="Thomas Stockhammer (25/02/18)" w:date="2025-02-24T09:24:00Z" w16du:dateUtc="2025-02-24T08:24:00Z">
              <w:r w:rsidRPr="00E248A8">
                <w:tab/>
                <w:t>&lt;r15:basePattern&gt;http://example.com/suc&lt;/r15:basePattern&gt;</w:t>
              </w:r>
            </w:ins>
          </w:p>
          <w:p w14:paraId="30CE0638" w14:textId="77777777" w:rsidR="001D40EE" w:rsidRPr="00E248A8" w:rsidRDefault="001D40EE" w:rsidP="009A4B87">
            <w:pPr>
              <w:pStyle w:val="PL"/>
              <w:rPr>
                <w:ins w:id="497" w:author="Thomas Stockhammer (25/02/18)" w:date="2025-02-24T09:24:00Z" w16du:dateUtc="2025-02-24T08:24:00Z"/>
              </w:rPr>
            </w:pPr>
            <w:ins w:id="498" w:author="Thomas Stockhammer (25/02/18)" w:date="2025-02-24T09:24:00Z" w16du:dateUtc="2025-02-24T08:24:00Z">
              <w:r w:rsidRPr="00E248A8">
                <w:t>&lt;/r15:supplemenaryUnicastAppService&gt;</w:t>
              </w:r>
            </w:ins>
          </w:p>
        </w:tc>
      </w:tr>
    </w:tbl>
    <w:p w14:paraId="7D1F308A" w14:textId="77777777" w:rsidR="001D40EE" w:rsidRPr="00E248A8" w:rsidRDefault="001D40EE" w:rsidP="001D40EE">
      <w:pPr>
        <w:rPr>
          <w:ins w:id="499" w:author="Thomas Stockhammer (25/02/18)" w:date="2025-02-24T09:24:00Z" w16du:dateUtc="2025-02-24T08:24:00Z"/>
        </w:rPr>
      </w:pPr>
    </w:p>
    <w:p w14:paraId="3096150C" w14:textId="5EBBAF2C" w:rsidR="001D40EE" w:rsidRPr="00E248A8" w:rsidRDefault="001D40EE" w:rsidP="001D40EE">
      <w:pPr>
        <w:rPr>
          <w:ins w:id="500" w:author="Thomas Stockhammer (25/02/18)" w:date="2025-02-24T09:24:00Z" w16du:dateUtc="2025-02-24T08:24:00Z"/>
        </w:rPr>
      </w:pPr>
      <w:ins w:id="501" w:author="Thomas Stockhammer (25/02/18)" w:date="2025-02-24T09:24:00Z" w16du:dateUtc="2025-02-24T08:24:00Z">
        <w:r w:rsidRPr="00E248A8">
          <w:t>In MBMS signal coverage, the following SAND message would be provided</w:t>
        </w:r>
      </w:ins>
      <w:ins w:id="502" w:author="Thomas Stockhammer (25/04/14)" w:date="2025-04-15T14:11:00Z" w16du:dateUtc="2025-04-15T12:11:00Z">
        <w:r>
          <w:t xml:space="preserve"> from the MBMS </w:t>
        </w:r>
      </w:ins>
      <w:ins w:id="503" w:author="Richard Bradbury (2025-05-15)" w:date="2025-05-15T16:10:00Z" w16du:dateUtc="2025-05-15T15:10:00Z">
        <w:r w:rsidR="00700A59">
          <w:t>C</w:t>
        </w:r>
      </w:ins>
      <w:ins w:id="504" w:author="Thomas Stockhammer (25/04/14)" w:date="2025-04-15T14:11:00Z" w16du:dateUtc="2025-04-15T12:11:00Z">
        <w:r>
          <w:t>lient to the DASH client</w:t>
        </w:r>
      </w:ins>
      <w:ins w:id="505" w:author="Thomas Stockhammer (25/02/18)" w:date="2025-02-24T09:24:00Z" w16du:dateUtc="2025-02-24T08:24:00Z">
        <w:r w:rsidRPr="00E248A8">
          <w:t xml:space="preserve"> indicating that only a service location for the MBMS User </w:t>
        </w:r>
      </w:ins>
      <w:ins w:id="506" w:author="Thomas Stockhammer (25/04/14)" w:date="2025-04-15T14:11:00Z" w16du:dateUtc="2025-04-15T12:11:00Z">
        <w:r w:rsidRPr="00E248A8">
          <w:t>Service</w:t>
        </w:r>
      </w:ins>
      <w:ins w:id="507" w:author="Thomas Stockhammer (25/02/18)" w:date="2025-02-24T09:24:00Z" w16du:dateUtc="2025-02-24T08:24:00Z">
        <w:r w:rsidRPr="00E248A8">
          <w:t xml:space="preserve"> is available, and the supplementary unicast for HDR video and the Spanish language are available via unicast:</w:t>
        </w:r>
      </w:ins>
    </w:p>
    <w:p w14:paraId="08B22B07" w14:textId="77777777" w:rsidR="001D40EE" w:rsidRPr="00E248A8" w:rsidRDefault="001D40EE" w:rsidP="001D40EE">
      <w:pPr>
        <w:pStyle w:val="TH"/>
        <w:rPr>
          <w:ins w:id="508" w:author="Thomas Stockhammer (25/02/18)" w:date="2025-02-24T09:24:00Z" w16du:dateUtc="2025-02-24T08:24:00Z"/>
        </w:rPr>
      </w:pPr>
      <w:ins w:id="509" w:author="Thomas Stockhammer (25/02/18)" w:date="2025-02-24T09:24:00Z" w16du:dateUtc="2025-02-24T08:24:00Z">
        <w:r w:rsidRPr="00E248A8">
          <w:t>Listing 5.12.2.2.2-2: Example SAND message indicating availability of MBMS User Service</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1D40EE" w:rsidRPr="00E248A8" w14:paraId="15891A87" w14:textId="77777777" w:rsidTr="009A4B87">
        <w:trPr>
          <w:ins w:id="510" w:author="Thomas Stockhammer (25/02/18)" w:date="2025-02-24T09:24:00Z"/>
        </w:trPr>
        <w:tc>
          <w:tcPr>
            <w:tcW w:w="9629" w:type="dxa"/>
            <w:shd w:val="clear" w:color="auto" w:fill="D9D9D9" w:themeFill="background1" w:themeFillShade="D9"/>
          </w:tcPr>
          <w:p w14:paraId="362971D4" w14:textId="77777777" w:rsidR="001D40EE" w:rsidRPr="00E248A8" w:rsidRDefault="001D40EE" w:rsidP="009A4B87">
            <w:pPr>
              <w:pStyle w:val="PL"/>
              <w:rPr>
                <w:ins w:id="511" w:author="Thomas Stockhammer (25/02/18)" w:date="2025-02-24T09:24:00Z" w16du:dateUtc="2025-02-24T08:24:00Z"/>
              </w:rPr>
            </w:pPr>
            <w:ins w:id="512" w:author="Thomas Stockhammer (25/02/18)" w:date="2025-02-24T09:24:00Z" w16du:dateUtc="2025-02-24T08:24:00Z">
              <w:r w:rsidRPr="00E248A8">
                <w:t>&lt;SAND&gt;</w:t>
              </w:r>
            </w:ins>
          </w:p>
          <w:p w14:paraId="6F009406" w14:textId="77777777" w:rsidR="001D40EE" w:rsidRPr="00E248A8" w:rsidRDefault="001D40EE" w:rsidP="009A4B87">
            <w:pPr>
              <w:pStyle w:val="PL"/>
              <w:rPr>
                <w:ins w:id="513" w:author="Thomas Stockhammer (25/02/18)" w:date="2025-02-24T09:24:00Z" w16du:dateUtc="2025-02-24T08:24:00Z"/>
              </w:rPr>
            </w:pPr>
            <w:ins w:id="514" w:author="Thomas Stockhammer (25/02/18)" w:date="2025-02-24T09:24:00Z" w16du:dateUtc="2025-02-24T08:24:00Z">
              <w:r w:rsidRPr="00E248A8">
                <w:tab/>
                <w:t>&lt;Status baseURL="</w:t>
              </w:r>
              <w:r w:rsidRPr="00E248A8">
                <w:rPr>
                  <w:rFonts w:cs="Courier New"/>
                </w:rPr>
                <w:t>http://localhost/"&gt;</w:t>
              </w:r>
            </w:ins>
          </w:p>
          <w:p w14:paraId="043BAB5C" w14:textId="77777777" w:rsidR="001D40EE" w:rsidRPr="00E248A8" w:rsidRDefault="001D40EE" w:rsidP="009A4B87">
            <w:pPr>
              <w:pStyle w:val="PL"/>
              <w:rPr>
                <w:ins w:id="515" w:author="Thomas Stockhammer (25/02/18)" w:date="2025-02-24T09:24:00Z" w16du:dateUtc="2025-02-24T08:24:00Z"/>
              </w:rPr>
            </w:pPr>
            <w:ins w:id="516" w:author="Thomas Stockhammer (25/02/18)" w:date="2025-02-24T09:24:00Z" w16du:dateUtc="2025-02-24T08:24:00Z">
              <w:r w:rsidRPr="00E248A8">
                <w:rPr>
                  <w:rFonts w:cs="Courier New"/>
                </w:rPr>
                <w:tab/>
              </w:r>
              <w:r w:rsidRPr="00E248A8">
                <w:rPr>
                  <w:rFonts w:cs="Courier New"/>
                </w:rPr>
                <w:tab/>
              </w:r>
              <w:r w:rsidRPr="00E248A8">
                <w:t xml:space="preserve">&lt;ResourceStatus </w:t>
              </w:r>
              <w:r w:rsidRPr="00E248A8">
                <w:rPr>
                  <w:rFonts w:cs="Courier New"/>
                </w:rPr>
                <w:t>status="cached"/</w:t>
              </w:r>
              <w:r w:rsidRPr="00E248A8">
                <w:t>&gt;</w:t>
              </w:r>
            </w:ins>
          </w:p>
          <w:p w14:paraId="0029A199" w14:textId="77777777" w:rsidR="001D40EE" w:rsidRPr="00E248A8" w:rsidRDefault="001D40EE" w:rsidP="009A4B87">
            <w:pPr>
              <w:pStyle w:val="PL"/>
              <w:rPr>
                <w:ins w:id="517" w:author="Thomas Stockhammer (25/02/18)" w:date="2025-02-24T09:24:00Z" w16du:dateUtc="2025-02-24T08:24:00Z"/>
              </w:rPr>
            </w:pPr>
            <w:ins w:id="518" w:author="Thomas Stockhammer (25/02/18)" w:date="2025-02-24T09:24:00Z" w16du:dateUtc="2025-02-24T08:24:00Z">
              <w:r w:rsidRPr="00E248A8">
                <w:tab/>
                <w:t>&lt;/Status&gt;</w:t>
              </w:r>
            </w:ins>
          </w:p>
          <w:p w14:paraId="58290E66" w14:textId="77777777" w:rsidR="001D40EE" w:rsidRPr="00E248A8" w:rsidRDefault="001D40EE" w:rsidP="009A4B87">
            <w:pPr>
              <w:pStyle w:val="PL"/>
              <w:rPr>
                <w:ins w:id="519" w:author="Thomas Stockhammer (25/02/18)" w:date="2025-02-24T09:24:00Z" w16du:dateUtc="2025-02-24T08:24:00Z"/>
              </w:rPr>
            </w:pPr>
            <w:ins w:id="520" w:author="Thomas Stockhammer (25/02/18)" w:date="2025-02-24T09:24:00Z" w16du:dateUtc="2025-02-24T08:24:00Z">
              <w:r w:rsidRPr="00E248A8">
                <w:tab/>
                <w:t>&lt;Status baseURL="</w:t>
              </w:r>
              <w:r w:rsidRPr="00E248A8">
                <w:rPr>
                  <w:rFonts w:cs="Courier New"/>
                </w:rPr>
                <w:t>http://example.com/uc"&gt;</w:t>
              </w:r>
            </w:ins>
          </w:p>
          <w:p w14:paraId="3A1A3227" w14:textId="77777777" w:rsidR="001D40EE" w:rsidRPr="00E248A8" w:rsidRDefault="001D40EE" w:rsidP="009A4B87">
            <w:pPr>
              <w:pStyle w:val="PL"/>
              <w:rPr>
                <w:ins w:id="521" w:author="Thomas Stockhammer (25/02/18)" w:date="2025-02-24T09:24:00Z" w16du:dateUtc="2025-02-24T08:24:00Z"/>
              </w:rPr>
            </w:pPr>
            <w:ins w:id="522" w:author="Thomas Stockhammer (25/02/18)" w:date="2025-02-24T09:24:00Z" w16du:dateUtc="2025-02-24T08:24:00Z">
              <w:r w:rsidRPr="00E248A8">
                <w:rPr>
                  <w:rFonts w:cs="Courier New"/>
                </w:rPr>
                <w:tab/>
              </w:r>
              <w:r w:rsidRPr="00E248A8">
                <w:rPr>
                  <w:rFonts w:cs="Courier New"/>
                </w:rPr>
                <w:tab/>
              </w:r>
              <w:r w:rsidRPr="00E248A8">
                <w:t xml:space="preserve">&lt;ResourceStatus </w:t>
              </w:r>
              <w:r w:rsidRPr="00E248A8">
                <w:rPr>
                  <w:rFonts w:cs="Courier New"/>
                </w:rPr>
                <w:t>status="unavailable"/</w:t>
              </w:r>
              <w:r w:rsidRPr="00E248A8">
                <w:t>&gt;</w:t>
              </w:r>
            </w:ins>
          </w:p>
          <w:p w14:paraId="1A02D4E4" w14:textId="77777777" w:rsidR="001D40EE" w:rsidRPr="00E248A8" w:rsidRDefault="001D40EE" w:rsidP="009A4B87">
            <w:pPr>
              <w:pStyle w:val="PL"/>
              <w:rPr>
                <w:ins w:id="523" w:author="Thomas Stockhammer (25/02/18)" w:date="2025-02-24T09:24:00Z" w16du:dateUtc="2025-02-24T08:24:00Z"/>
              </w:rPr>
            </w:pPr>
            <w:ins w:id="524" w:author="Thomas Stockhammer (25/02/18)" w:date="2025-02-24T09:24:00Z" w16du:dateUtc="2025-02-24T08:24:00Z">
              <w:r w:rsidRPr="00E248A8">
                <w:tab/>
                <w:t>&lt;/Status&gt;</w:t>
              </w:r>
            </w:ins>
          </w:p>
          <w:p w14:paraId="79ADF6AE" w14:textId="77777777" w:rsidR="001D40EE" w:rsidRPr="00E248A8" w:rsidRDefault="001D40EE" w:rsidP="009A4B87">
            <w:pPr>
              <w:pStyle w:val="PL"/>
              <w:rPr>
                <w:ins w:id="525" w:author="Thomas Stockhammer (25/02/18)" w:date="2025-02-24T09:24:00Z" w16du:dateUtc="2025-02-24T08:24:00Z"/>
              </w:rPr>
            </w:pPr>
            <w:ins w:id="526" w:author="Thomas Stockhammer (25/02/18)" w:date="2025-02-24T09:24:00Z" w16du:dateUtc="2025-02-24T08:24:00Z">
              <w:r w:rsidRPr="00E248A8">
                <w:tab/>
                <w:t>&lt;Status baseURL="</w:t>
              </w:r>
              <w:r w:rsidRPr="00E248A8">
                <w:rPr>
                  <w:rFonts w:cs="Courier New"/>
                </w:rPr>
                <w:t>http://example.com/suc"&gt;</w:t>
              </w:r>
            </w:ins>
          </w:p>
          <w:p w14:paraId="21DD78D5" w14:textId="77777777" w:rsidR="001D40EE" w:rsidRPr="00E248A8" w:rsidRDefault="001D40EE" w:rsidP="009A4B87">
            <w:pPr>
              <w:pStyle w:val="PL"/>
              <w:rPr>
                <w:ins w:id="527" w:author="Thomas Stockhammer (25/02/18)" w:date="2025-02-24T09:24:00Z" w16du:dateUtc="2025-02-24T08:24:00Z"/>
              </w:rPr>
            </w:pPr>
            <w:ins w:id="528" w:author="Thomas Stockhammer (25/02/18)" w:date="2025-02-24T09:24:00Z" w16du:dateUtc="2025-02-24T08:24:00Z">
              <w:r w:rsidRPr="00E248A8">
                <w:rPr>
                  <w:rFonts w:cs="Courier New"/>
                </w:rPr>
                <w:tab/>
              </w:r>
              <w:r w:rsidRPr="00E248A8">
                <w:rPr>
                  <w:rFonts w:cs="Courier New"/>
                </w:rPr>
                <w:tab/>
              </w:r>
              <w:r w:rsidRPr="00E248A8">
                <w:t xml:space="preserve">&lt;ResourceStatus </w:t>
              </w:r>
              <w:r w:rsidRPr="00E248A8">
                <w:rPr>
                  <w:rFonts w:cs="Courier New"/>
                </w:rPr>
                <w:t>status="available"/</w:t>
              </w:r>
              <w:r w:rsidRPr="00E248A8">
                <w:t>&gt;</w:t>
              </w:r>
            </w:ins>
          </w:p>
          <w:p w14:paraId="48715487" w14:textId="77777777" w:rsidR="001D40EE" w:rsidRPr="00E248A8" w:rsidRDefault="001D40EE" w:rsidP="009A4B87">
            <w:pPr>
              <w:pStyle w:val="PL"/>
              <w:rPr>
                <w:ins w:id="529" w:author="Thomas Stockhammer (25/02/18)" w:date="2025-02-24T09:24:00Z" w16du:dateUtc="2025-02-24T08:24:00Z"/>
              </w:rPr>
            </w:pPr>
            <w:ins w:id="530" w:author="Thomas Stockhammer (25/02/18)" w:date="2025-02-24T09:24:00Z" w16du:dateUtc="2025-02-24T08:24:00Z">
              <w:r w:rsidRPr="00E248A8">
                <w:tab/>
                <w:t>&lt;/Status&gt;</w:t>
              </w:r>
            </w:ins>
          </w:p>
          <w:p w14:paraId="3EC48E05" w14:textId="77777777" w:rsidR="001D40EE" w:rsidRPr="00E248A8" w:rsidRDefault="001D40EE" w:rsidP="009A4B87">
            <w:pPr>
              <w:pStyle w:val="PL"/>
              <w:rPr>
                <w:ins w:id="531" w:author="Thomas Stockhammer (25/02/18)" w:date="2025-02-24T09:24:00Z" w16du:dateUtc="2025-02-24T08:24:00Z"/>
              </w:rPr>
            </w:pPr>
            <w:ins w:id="532" w:author="Thomas Stockhammer (25/02/18)" w:date="2025-02-24T09:24:00Z" w16du:dateUtc="2025-02-24T08:24:00Z">
              <w:r w:rsidRPr="00E248A8">
                <w:t>&lt;/SAND&gt;</w:t>
              </w:r>
            </w:ins>
          </w:p>
        </w:tc>
      </w:tr>
    </w:tbl>
    <w:p w14:paraId="47CB762C" w14:textId="77777777" w:rsidR="001D40EE" w:rsidRPr="00E248A8" w:rsidRDefault="001D40EE" w:rsidP="001D40EE">
      <w:pPr>
        <w:rPr>
          <w:ins w:id="533" w:author="Thomas Stockhammer (25/02/18)" w:date="2025-02-24T09:24:00Z" w16du:dateUtc="2025-02-24T08:24:00Z"/>
        </w:rPr>
      </w:pPr>
    </w:p>
    <w:p w14:paraId="63815A9C" w14:textId="77777777" w:rsidR="001D40EE" w:rsidRPr="00E248A8" w:rsidRDefault="001D40EE" w:rsidP="001D40EE">
      <w:pPr>
        <w:rPr>
          <w:ins w:id="534" w:author="Thomas Stockhammer (25/02/18)" w:date="2025-02-24T09:24:00Z" w16du:dateUtc="2025-02-24T08:24:00Z"/>
        </w:rPr>
      </w:pPr>
      <w:ins w:id="535" w:author="Thomas Stockhammer (25/02/18)" w:date="2025-02-24T09:24:00Z" w16du:dateUtc="2025-02-24T08:24:00Z">
        <w:r w:rsidRPr="00E248A8">
          <w:t>In case the MBMS Client is out of signal coverage, the MBMS User Service becoming unavailable is signalled by:</w:t>
        </w:r>
      </w:ins>
    </w:p>
    <w:p w14:paraId="747E10B3" w14:textId="77777777" w:rsidR="001D40EE" w:rsidRPr="00E248A8" w:rsidRDefault="001D40EE" w:rsidP="001D40EE">
      <w:pPr>
        <w:pStyle w:val="TH"/>
        <w:rPr>
          <w:ins w:id="536" w:author="Thomas Stockhammer (25/02/18)" w:date="2025-02-24T09:24:00Z" w16du:dateUtc="2025-02-24T08:24:00Z"/>
        </w:rPr>
      </w:pPr>
      <w:ins w:id="537" w:author="Thomas Stockhammer (25/02/18)" w:date="2025-02-24T09:24:00Z" w16du:dateUtc="2025-02-24T08:24:00Z">
        <w:r w:rsidRPr="00E248A8">
          <w:t>Listing 5.12.2.2.2-3: Example SAND message indicating non-availability of MBMS User Service</w:t>
        </w:r>
      </w:ins>
    </w:p>
    <w:tbl>
      <w:tblPr>
        <w:tblStyle w:val="TableGrid"/>
        <w:tblW w:w="0" w:type="auto"/>
        <w:tblInd w:w="58" w:type="dxa"/>
        <w:shd w:val="clear" w:color="auto" w:fill="D9D9D9" w:themeFill="background1" w:themeFillShade="D9"/>
        <w:tblLook w:val="04A0" w:firstRow="1" w:lastRow="0" w:firstColumn="1" w:lastColumn="0" w:noHBand="0" w:noVBand="1"/>
      </w:tblPr>
      <w:tblGrid>
        <w:gridCol w:w="9571"/>
      </w:tblGrid>
      <w:tr w:rsidR="001D40EE" w:rsidRPr="00E248A8" w14:paraId="76F45124" w14:textId="77777777" w:rsidTr="009A4B87">
        <w:trPr>
          <w:ins w:id="538" w:author="Thomas Stockhammer (25/02/18)" w:date="2025-02-24T09:24:00Z"/>
        </w:trPr>
        <w:tc>
          <w:tcPr>
            <w:tcW w:w="9571" w:type="dxa"/>
            <w:shd w:val="clear" w:color="auto" w:fill="D9D9D9" w:themeFill="background1" w:themeFillShade="D9"/>
          </w:tcPr>
          <w:p w14:paraId="235390CD" w14:textId="77777777" w:rsidR="001D40EE" w:rsidRPr="00E248A8" w:rsidRDefault="001D40EE" w:rsidP="009A4B87">
            <w:pPr>
              <w:pStyle w:val="PL"/>
              <w:rPr>
                <w:ins w:id="539" w:author="Thomas Stockhammer (25/02/18)" w:date="2025-02-24T09:24:00Z" w16du:dateUtc="2025-02-24T08:24:00Z"/>
              </w:rPr>
            </w:pPr>
            <w:ins w:id="540" w:author="Thomas Stockhammer (25/02/18)" w:date="2025-02-24T09:24:00Z" w16du:dateUtc="2025-02-24T08:24:00Z">
              <w:r w:rsidRPr="00E248A8">
                <w:t>&lt;SAND&gt;</w:t>
              </w:r>
            </w:ins>
          </w:p>
          <w:p w14:paraId="57E6BFFE" w14:textId="77777777" w:rsidR="001D40EE" w:rsidRPr="00E248A8" w:rsidRDefault="001D40EE" w:rsidP="009A4B87">
            <w:pPr>
              <w:pStyle w:val="PL"/>
              <w:rPr>
                <w:ins w:id="541" w:author="Thomas Stockhammer (25/02/18)" w:date="2025-02-24T09:24:00Z" w16du:dateUtc="2025-02-24T08:24:00Z"/>
              </w:rPr>
            </w:pPr>
            <w:ins w:id="542" w:author="Thomas Stockhammer (25/02/18)" w:date="2025-02-24T09:24:00Z" w16du:dateUtc="2025-02-24T08:24:00Z">
              <w:r w:rsidRPr="00E248A8">
                <w:tab/>
                <w:t>&lt;Status baseURL="</w:t>
              </w:r>
              <w:r w:rsidRPr="00E248A8">
                <w:rPr>
                  <w:rFonts w:cs="Courier New"/>
                </w:rPr>
                <w:t>http://localhost/"&gt;</w:t>
              </w:r>
            </w:ins>
          </w:p>
          <w:p w14:paraId="4A6063F7" w14:textId="77777777" w:rsidR="001D40EE" w:rsidRPr="00E248A8" w:rsidRDefault="001D40EE" w:rsidP="009A4B87">
            <w:pPr>
              <w:pStyle w:val="PL"/>
              <w:rPr>
                <w:ins w:id="543" w:author="Thomas Stockhammer (25/02/18)" w:date="2025-02-24T09:24:00Z" w16du:dateUtc="2025-02-24T08:24:00Z"/>
              </w:rPr>
            </w:pPr>
            <w:ins w:id="544" w:author="Thomas Stockhammer (25/02/18)" w:date="2025-02-24T09:24:00Z" w16du:dateUtc="2025-02-24T08:24:00Z">
              <w:r w:rsidRPr="00E248A8">
                <w:rPr>
                  <w:rFonts w:cs="Courier New"/>
                </w:rPr>
                <w:tab/>
              </w:r>
              <w:r w:rsidRPr="00E248A8">
                <w:rPr>
                  <w:rFonts w:cs="Courier New"/>
                </w:rPr>
                <w:tab/>
              </w:r>
              <w:r w:rsidRPr="00E248A8">
                <w:t xml:space="preserve">&lt;ResourceStatus </w:t>
              </w:r>
              <w:r w:rsidRPr="00E248A8">
                <w:rPr>
                  <w:rFonts w:cs="Courier New"/>
                </w:rPr>
                <w:t>status="unavailable"/</w:t>
              </w:r>
              <w:r w:rsidRPr="00E248A8">
                <w:t>&gt;</w:t>
              </w:r>
            </w:ins>
          </w:p>
          <w:p w14:paraId="6EE7DBC3" w14:textId="77777777" w:rsidR="001D40EE" w:rsidRPr="00E248A8" w:rsidRDefault="001D40EE" w:rsidP="009A4B87">
            <w:pPr>
              <w:pStyle w:val="PL"/>
              <w:rPr>
                <w:ins w:id="545" w:author="Thomas Stockhammer (25/02/18)" w:date="2025-02-24T09:24:00Z" w16du:dateUtc="2025-02-24T08:24:00Z"/>
              </w:rPr>
            </w:pPr>
            <w:ins w:id="546" w:author="Thomas Stockhammer (25/02/18)" w:date="2025-02-24T09:24:00Z" w16du:dateUtc="2025-02-24T08:24:00Z">
              <w:r w:rsidRPr="00E248A8">
                <w:tab/>
                <w:t>&lt;/Status&gt;</w:t>
              </w:r>
            </w:ins>
          </w:p>
          <w:p w14:paraId="4FE6AA4C" w14:textId="77777777" w:rsidR="001D40EE" w:rsidRPr="00E248A8" w:rsidRDefault="001D40EE" w:rsidP="009A4B87">
            <w:pPr>
              <w:pStyle w:val="PL"/>
              <w:rPr>
                <w:ins w:id="547" w:author="Thomas Stockhammer (25/02/18)" w:date="2025-02-24T09:24:00Z" w16du:dateUtc="2025-02-24T08:24:00Z"/>
              </w:rPr>
            </w:pPr>
            <w:ins w:id="548" w:author="Thomas Stockhammer (25/02/18)" w:date="2025-02-24T09:24:00Z" w16du:dateUtc="2025-02-24T08:24:00Z">
              <w:r w:rsidRPr="00E248A8">
                <w:tab/>
                <w:t>&lt;Status baseURL="</w:t>
              </w:r>
              <w:r w:rsidRPr="00E248A8">
                <w:rPr>
                  <w:rFonts w:cs="Courier New"/>
                </w:rPr>
                <w:t>http://example.com/uc"&gt;</w:t>
              </w:r>
            </w:ins>
          </w:p>
          <w:p w14:paraId="5F1FF329" w14:textId="77777777" w:rsidR="001D40EE" w:rsidRPr="00E248A8" w:rsidRDefault="001D40EE" w:rsidP="009A4B87">
            <w:pPr>
              <w:pStyle w:val="PL"/>
              <w:rPr>
                <w:ins w:id="549" w:author="Thomas Stockhammer (25/02/18)" w:date="2025-02-24T09:24:00Z" w16du:dateUtc="2025-02-24T08:24:00Z"/>
              </w:rPr>
            </w:pPr>
            <w:ins w:id="550" w:author="Thomas Stockhammer (25/02/18)" w:date="2025-02-24T09:24:00Z" w16du:dateUtc="2025-02-24T08:24:00Z">
              <w:r w:rsidRPr="00E248A8">
                <w:rPr>
                  <w:rFonts w:cs="Courier New"/>
                </w:rPr>
                <w:tab/>
              </w:r>
              <w:r w:rsidRPr="00E248A8">
                <w:rPr>
                  <w:rFonts w:cs="Courier New"/>
                </w:rPr>
                <w:tab/>
              </w:r>
              <w:r w:rsidRPr="00E248A8">
                <w:t xml:space="preserve">&lt;ResourceStatus </w:t>
              </w:r>
              <w:r w:rsidRPr="00E248A8">
                <w:rPr>
                  <w:rFonts w:cs="Courier New"/>
                </w:rPr>
                <w:t>status="available"/</w:t>
              </w:r>
              <w:r w:rsidRPr="00E248A8">
                <w:t>&gt;</w:t>
              </w:r>
            </w:ins>
          </w:p>
          <w:p w14:paraId="67C045A8" w14:textId="77777777" w:rsidR="001D40EE" w:rsidRPr="00E248A8" w:rsidRDefault="001D40EE" w:rsidP="009A4B87">
            <w:pPr>
              <w:pStyle w:val="PL"/>
              <w:rPr>
                <w:ins w:id="551" w:author="Thomas Stockhammer (25/02/18)" w:date="2025-02-24T09:24:00Z" w16du:dateUtc="2025-02-24T08:24:00Z"/>
              </w:rPr>
            </w:pPr>
            <w:ins w:id="552" w:author="Thomas Stockhammer (25/02/18)" w:date="2025-02-24T09:24:00Z" w16du:dateUtc="2025-02-24T08:24:00Z">
              <w:r w:rsidRPr="00E248A8">
                <w:tab/>
                <w:t>&lt;/Status&gt;</w:t>
              </w:r>
            </w:ins>
          </w:p>
          <w:p w14:paraId="563D2F19" w14:textId="77777777" w:rsidR="001D40EE" w:rsidRPr="00E248A8" w:rsidRDefault="001D40EE" w:rsidP="009A4B87">
            <w:pPr>
              <w:pStyle w:val="PL"/>
              <w:rPr>
                <w:ins w:id="553" w:author="Thomas Stockhammer (25/02/18)" w:date="2025-02-24T09:24:00Z" w16du:dateUtc="2025-02-24T08:24:00Z"/>
              </w:rPr>
            </w:pPr>
            <w:ins w:id="554" w:author="Thomas Stockhammer (25/02/18)" w:date="2025-02-24T09:24:00Z" w16du:dateUtc="2025-02-24T08:24:00Z">
              <w:r w:rsidRPr="00E248A8">
                <w:tab/>
                <w:t>&lt;Status baseURL="</w:t>
              </w:r>
              <w:r w:rsidRPr="00E248A8">
                <w:rPr>
                  <w:rFonts w:cs="Courier New"/>
                </w:rPr>
                <w:t>http://example.com/suc"&gt;</w:t>
              </w:r>
            </w:ins>
          </w:p>
          <w:p w14:paraId="0444AF99" w14:textId="77777777" w:rsidR="001D40EE" w:rsidRPr="00E248A8" w:rsidRDefault="001D40EE" w:rsidP="009A4B87">
            <w:pPr>
              <w:pStyle w:val="PL"/>
              <w:rPr>
                <w:ins w:id="555" w:author="Thomas Stockhammer (25/02/18)" w:date="2025-02-24T09:24:00Z" w16du:dateUtc="2025-02-24T08:24:00Z"/>
              </w:rPr>
            </w:pPr>
            <w:ins w:id="556" w:author="Thomas Stockhammer (25/02/18)" w:date="2025-02-24T09:24:00Z" w16du:dateUtc="2025-02-24T08:24:00Z">
              <w:r w:rsidRPr="00E248A8">
                <w:rPr>
                  <w:rFonts w:cs="Courier New"/>
                </w:rPr>
                <w:tab/>
              </w:r>
              <w:r w:rsidRPr="00E248A8">
                <w:rPr>
                  <w:rFonts w:cs="Courier New"/>
                </w:rPr>
                <w:tab/>
              </w:r>
              <w:r w:rsidRPr="00E248A8">
                <w:t xml:space="preserve">&lt;ResourceStatus </w:t>
              </w:r>
              <w:r w:rsidRPr="00E248A8">
                <w:rPr>
                  <w:rFonts w:cs="Courier New"/>
                </w:rPr>
                <w:t>status="available"/</w:t>
              </w:r>
              <w:r w:rsidRPr="00E248A8">
                <w:t>&gt;</w:t>
              </w:r>
            </w:ins>
          </w:p>
          <w:p w14:paraId="5A112811" w14:textId="77777777" w:rsidR="001D40EE" w:rsidRPr="00E248A8" w:rsidRDefault="001D40EE" w:rsidP="009A4B87">
            <w:pPr>
              <w:pStyle w:val="PL"/>
              <w:rPr>
                <w:ins w:id="557" w:author="Thomas Stockhammer (25/02/18)" w:date="2025-02-24T09:24:00Z" w16du:dateUtc="2025-02-24T08:24:00Z"/>
              </w:rPr>
            </w:pPr>
            <w:ins w:id="558" w:author="Thomas Stockhammer (25/02/18)" w:date="2025-02-24T09:24:00Z" w16du:dateUtc="2025-02-24T08:24:00Z">
              <w:r w:rsidRPr="00E248A8">
                <w:tab/>
                <w:t>&lt;/Status&gt;</w:t>
              </w:r>
            </w:ins>
          </w:p>
          <w:p w14:paraId="5F3B09D0" w14:textId="77777777" w:rsidR="001D40EE" w:rsidRPr="00E248A8" w:rsidRDefault="001D40EE" w:rsidP="009A4B87">
            <w:pPr>
              <w:pStyle w:val="PL"/>
              <w:rPr>
                <w:ins w:id="559" w:author="Thomas Stockhammer (25/02/18)" w:date="2025-02-24T09:24:00Z" w16du:dateUtc="2025-02-24T08:24:00Z"/>
                <w:rFonts w:ascii="Times New Roman" w:hAnsi="Times New Roman"/>
                <w:sz w:val="24"/>
                <w:szCs w:val="24"/>
              </w:rPr>
            </w:pPr>
            <w:ins w:id="560" w:author="Thomas Stockhammer (25/02/18)" w:date="2025-02-24T09:24:00Z" w16du:dateUtc="2025-02-24T08:24:00Z">
              <w:r w:rsidRPr="00E248A8">
                <w:rPr>
                  <w:rFonts w:eastAsia="+mn-ea"/>
                </w:rPr>
                <w:t>&lt;/SAND&gt;</w:t>
              </w:r>
            </w:ins>
          </w:p>
        </w:tc>
      </w:tr>
    </w:tbl>
    <w:p w14:paraId="15D9D774" w14:textId="77777777" w:rsidR="001D40EE" w:rsidRPr="00E248A8" w:rsidRDefault="001D40EE" w:rsidP="001D40EE">
      <w:pPr>
        <w:rPr>
          <w:ins w:id="561" w:author="Thomas Stockhammer (25/02/18)" w:date="2025-02-24T09:24:00Z" w16du:dateUtc="2025-02-24T08:24:00Z"/>
        </w:rPr>
      </w:pPr>
    </w:p>
    <w:p w14:paraId="612B3CE7" w14:textId="77777777" w:rsidR="001D40EE" w:rsidRPr="00E248A8" w:rsidRDefault="001D40EE" w:rsidP="001D40EE">
      <w:pPr>
        <w:pStyle w:val="Heading5"/>
        <w:rPr>
          <w:ins w:id="562" w:author="Thomas Stockhammer (25/02/18)" w:date="2025-02-24T09:24:00Z" w16du:dateUtc="2025-02-24T08:24:00Z"/>
        </w:rPr>
      </w:pPr>
      <w:ins w:id="563" w:author="Thomas Stockhammer (25/02/18)" w:date="2025-02-24T09:24:00Z" w16du:dateUtc="2025-02-24T08:24:00Z">
        <w:r w:rsidRPr="00E248A8">
          <w:lastRenderedPageBreak/>
          <w:t>5.12.2.2.3</w:t>
        </w:r>
        <w:r w:rsidRPr="00E248A8">
          <w:tab/>
          <w:t>Switching service locations using DASH-IF Content Steering</w:t>
        </w:r>
      </w:ins>
    </w:p>
    <w:p w14:paraId="52CC59DC" w14:textId="77777777" w:rsidR="001D40EE" w:rsidRPr="00E248A8" w:rsidRDefault="001D40EE" w:rsidP="001D40EE">
      <w:pPr>
        <w:keepNext/>
        <w:rPr>
          <w:ins w:id="564" w:author="Thomas Stockhammer (25/02/18)" w:date="2025-02-24T09:24:00Z" w16du:dateUtc="2025-02-24T08:24:00Z"/>
        </w:rPr>
      </w:pPr>
      <w:ins w:id="565" w:author="Thomas Stockhammer (25/02/18)" w:date="2025-02-24T09:24:00Z" w16du:dateUtc="2025-02-24T08:24:00Z">
        <w:r w:rsidRPr="00E248A8">
          <w:t>An alternative solution more broadly supported by clients is Content Steering as defined in ETSI TS 103 998 [</w:t>
        </w:r>
        <w:r w:rsidRPr="00E248A8">
          <w:rPr>
            <w:highlight w:val="yellow"/>
          </w:rPr>
          <w:t>103998</w:t>
        </w:r>
        <w:r w:rsidRPr="00E248A8">
          <w:t>].</w:t>
        </w:r>
      </w:ins>
    </w:p>
    <w:p w14:paraId="04A03500" w14:textId="77777777" w:rsidR="001D40EE" w:rsidRPr="00E248A8" w:rsidRDefault="001D40EE" w:rsidP="001D40EE">
      <w:pPr>
        <w:keepNext/>
        <w:rPr>
          <w:ins w:id="566" w:author="Thomas Stockhammer (25/02/18)" w:date="2025-02-24T09:24:00Z" w16du:dateUtc="2025-02-24T08:24:00Z"/>
        </w:rPr>
      </w:pPr>
      <w:ins w:id="567" w:author="Thomas Stockhammer (25/02/18)" w:date="2025-02-24T09:24:00Z" w16du:dateUtc="2025-02-24T08:24:00Z">
        <w:r w:rsidRPr="00E248A8">
          <w:t>An equivalent MBMS User Service Description would be provided, with a generic application service signalled as follows:</w:t>
        </w:r>
      </w:ins>
    </w:p>
    <w:p w14:paraId="111DFFF1" w14:textId="77777777" w:rsidR="001D40EE" w:rsidRPr="00E248A8" w:rsidRDefault="001D40EE" w:rsidP="001D40EE">
      <w:pPr>
        <w:pStyle w:val="TH"/>
        <w:rPr>
          <w:ins w:id="568" w:author="Thomas Stockhammer (25/02/18)" w:date="2025-02-24T09:24:00Z" w16du:dateUtc="2025-02-24T08:24:00Z"/>
        </w:rPr>
      </w:pPr>
      <w:ins w:id="569" w:author="Thomas Stockhammer (25/02/18)" w:date="2025-02-24T09:24:00Z" w16du:dateUtc="2025-02-24T08:24:00Z">
        <w:r w:rsidRPr="00E248A8">
          <w:t>Listing 5.12.2.2.3-1: Example generic application service</w:t>
        </w:r>
        <w:r w:rsidRPr="00E248A8">
          <w:br/>
          <w:t>as signalled in MBMS User Service Description</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1D40EE" w:rsidRPr="00E248A8" w14:paraId="0B62FAB6" w14:textId="77777777" w:rsidTr="009A4B87">
        <w:trPr>
          <w:ins w:id="570" w:author="Thomas Stockhammer (25/02/18)" w:date="2025-02-24T09:24:00Z"/>
        </w:trPr>
        <w:tc>
          <w:tcPr>
            <w:tcW w:w="9629" w:type="dxa"/>
            <w:shd w:val="clear" w:color="auto" w:fill="D9D9D9" w:themeFill="background1" w:themeFillShade="D9"/>
          </w:tcPr>
          <w:p w14:paraId="46F08A35" w14:textId="77777777" w:rsidR="001D40EE" w:rsidRPr="00E248A8" w:rsidRDefault="001D40EE" w:rsidP="009A4B87">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71" w:author="Thomas Stockhammer (25/02/18)" w:date="2025-02-24T09:24:00Z" w16du:dateUtc="2025-02-24T08:24:00Z"/>
                <w:lang w:val="en-GB"/>
              </w:rPr>
            </w:pPr>
            <w:ins w:id="572" w:author="Thomas Stockhammer (25/02/18)" w:date="2025-02-24T09:24:00Z" w16du:dateUtc="2025-02-24T08:24:00Z">
              <w:r w:rsidRPr="00E248A8">
                <w:rPr>
                  <w:rFonts w:ascii="Courier New" w:hAnsi="Courier New"/>
                  <w:color w:val="000000" w:themeColor="text1"/>
                  <w:kern w:val="24"/>
                  <w:sz w:val="14"/>
                  <w:szCs w:val="14"/>
                  <w:lang w:val="en-GB"/>
                </w:rPr>
                <w:t>&lt;r12:broadcastAppService&gt;</w:t>
              </w:r>
            </w:ins>
          </w:p>
          <w:p w14:paraId="14F2DBF0" w14:textId="77777777" w:rsidR="001D40EE" w:rsidRPr="00E248A8" w:rsidRDefault="001D40EE" w:rsidP="009A4B87">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73" w:author="Thomas Stockhammer (25/02/18)" w:date="2025-02-24T09:24:00Z" w16du:dateUtc="2025-02-24T08:24:00Z"/>
                <w:lang w:val="en-GB"/>
              </w:rPr>
            </w:pPr>
            <w:ins w:id="574" w:author="Thomas Stockhammer (25/02/18)" w:date="2025-02-24T09:24:00Z" w16du:dateUtc="2025-02-24T08:24:00Z">
              <w:r w:rsidRPr="00E248A8">
                <w:rPr>
                  <w:rFonts w:ascii="Courier New" w:hAnsi="Courier New"/>
                  <w:color w:val="000000" w:themeColor="text1"/>
                  <w:kern w:val="24"/>
                  <w:sz w:val="14"/>
                  <w:szCs w:val="14"/>
                  <w:lang w:val="en-GB"/>
                </w:rPr>
                <w:tab/>
                <w:t>&lt;r12:basePattern&gt;http://example.com/bc&lt;/r12:basePattern&gt;</w:t>
              </w:r>
            </w:ins>
          </w:p>
          <w:p w14:paraId="43EC4102" w14:textId="77777777" w:rsidR="001D40EE" w:rsidRPr="00E248A8" w:rsidRDefault="001D40EE" w:rsidP="009A4B87">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75" w:author="Thomas Stockhammer (25/02/18)" w:date="2025-02-24T09:24:00Z" w16du:dateUtc="2025-02-24T08:24:00Z"/>
                <w:lang w:val="en-GB"/>
              </w:rPr>
            </w:pPr>
            <w:ins w:id="576" w:author="Thomas Stockhammer (25/02/18)" w:date="2025-02-24T09:24:00Z" w16du:dateUtc="2025-02-24T08:24:00Z">
              <w:r w:rsidRPr="00E248A8">
                <w:rPr>
                  <w:rFonts w:ascii="Courier New" w:hAnsi="Courier New"/>
                  <w:color w:val="000000" w:themeColor="text1"/>
                  <w:kern w:val="24"/>
                  <w:sz w:val="14"/>
                  <w:szCs w:val="14"/>
                  <w:lang w:val="en-GB"/>
                </w:rPr>
                <w:t>&lt;/r12:broadcastAppService&gt;</w:t>
              </w:r>
            </w:ins>
          </w:p>
          <w:p w14:paraId="5986B3C1" w14:textId="77777777" w:rsidR="001D40EE" w:rsidRPr="00E248A8" w:rsidRDefault="001D40EE" w:rsidP="009A4B87">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77" w:author="Thomas Stockhammer (25/02/18)" w:date="2025-02-24T09:24:00Z" w16du:dateUtc="2025-02-24T08:24:00Z"/>
                <w:lang w:val="en-GB"/>
              </w:rPr>
            </w:pPr>
            <w:ins w:id="578" w:author="Thomas Stockhammer (25/02/18)" w:date="2025-02-24T09:24:00Z" w16du:dateUtc="2025-02-24T08:24:00Z">
              <w:r w:rsidRPr="00E248A8">
                <w:rPr>
                  <w:rFonts w:ascii="Courier New" w:hAnsi="Courier New"/>
                  <w:color w:val="000000" w:themeColor="text1"/>
                  <w:kern w:val="24"/>
                  <w:sz w:val="14"/>
                  <w:szCs w:val="14"/>
                  <w:lang w:val="en-GB"/>
                </w:rPr>
                <w:t>&lt;r12:unicastAppService&gt;</w:t>
              </w:r>
            </w:ins>
          </w:p>
          <w:p w14:paraId="1FAADEA3" w14:textId="77777777" w:rsidR="001D40EE" w:rsidRPr="00E248A8" w:rsidRDefault="001D40EE" w:rsidP="009A4B87">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79" w:author="Thomas Stockhammer (25/02/18)" w:date="2025-02-24T09:24:00Z" w16du:dateUtc="2025-02-24T08:24:00Z"/>
                <w:lang w:val="en-GB"/>
              </w:rPr>
            </w:pPr>
            <w:ins w:id="580" w:author="Thomas Stockhammer (25/02/18)" w:date="2025-02-24T09:24:00Z" w16du:dateUtc="2025-02-24T08:24:00Z">
              <w:r w:rsidRPr="00E248A8">
                <w:rPr>
                  <w:rFonts w:ascii="Courier New" w:hAnsi="Courier New"/>
                  <w:color w:val="000000" w:themeColor="text1"/>
                  <w:kern w:val="24"/>
                  <w:sz w:val="14"/>
                  <w:szCs w:val="14"/>
                  <w:lang w:val="en-GB"/>
                </w:rPr>
                <w:tab/>
                <w:t>&lt;r12:basePattern&gt;http://example.com/uc&lt;/r12:basePattern&gt;</w:t>
              </w:r>
            </w:ins>
          </w:p>
          <w:p w14:paraId="792BDFCA" w14:textId="77777777" w:rsidR="001D40EE" w:rsidRPr="00E248A8" w:rsidRDefault="001D40EE" w:rsidP="009A4B87">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81" w:author="Thomas Stockhammer (25/02/18)" w:date="2025-02-24T09:24:00Z" w16du:dateUtc="2025-02-24T08:24:00Z"/>
                <w:lang w:val="en-GB"/>
              </w:rPr>
            </w:pPr>
            <w:ins w:id="582" w:author="Thomas Stockhammer (25/02/18)" w:date="2025-02-24T09:24:00Z" w16du:dateUtc="2025-02-24T08:24:00Z">
              <w:r w:rsidRPr="00E248A8">
                <w:rPr>
                  <w:rFonts w:ascii="Courier New" w:hAnsi="Courier New"/>
                  <w:color w:val="000000" w:themeColor="text1"/>
                  <w:kern w:val="24"/>
                  <w:sz w:val="14"/>
                  <w:szCs w:val="14"/>
                  <w:lang w:val="en-GB"/>
                </w:rPr>
                <w:t>&lt;/r12:unicastAppService&gt;</w:t>
              </w:r>
            </w:ins>
          </w:p>
          <w:p w14:paraId="23353AA7" w14:textId="77777777" w:rsidR="001D40EE" w:rsidRPr="00E248A8" w:rsidRDefault="001D40EE" w:rsidP="009A4B87">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83" w:author="Thomas Stockhammer (25/02/18)" w:date="2025-02-24T09:24:00Z" w16du:dateUtc="2025-02-24T08:24:00Z"/>
                <w:lang w:val="en-GB"/>
              </w:rPr>
            </w:pPr>
            <w:ins w:id="584" w:author="Thomas Stockhammer (25/02/18)" w:date="2025-02-24T09:24:00Z" w16du:dateUtc="2025-02-24T08:24:00Z">
              <w:r w:rsidRPr="00E248A8">
                <w:rPr>
                  <w:rFonts w:ascii="Courier New" w:hAnsi="Courier New"/>
                  <w:color w:val="000000" w:themeColor="text1"/>
                  <w:kern w:val="24"/>
                  <w:sz w:val="14"/>
                  <w:szCs w:val="14"/>
                  <w:lang w:val="en-GB"/>
                </w:rPr>
                <w:t>&lt;r15:supplementaryUnicastAppService&gt;</w:t>
              </w:r>
            </w:ins>
          </w:p>
          <w:p w14:paraId="4C17CC4B" w14:textId="77777777" w:rsidR="001D40EE" w:rsidRPr="00E248A8" w:rsidRDefault="001D40EE" w:rsidP="009A4B87">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85" w:author="Thomas Stockhammer (25/02/18)" w:date="2025-02-24T09:24:00Z" w16du:dateUtc="2025-02-24T08:24:00Z"/>
                <w:lang w:val="en-GB"/>
              </w:rPr>
            </w:pPr>
            <w:ins w:id="586" w:author="Thomas Stockhammer (25/02/18)" w:date="2025-02-24T09:24:00Z" w16du:dateUtc="2025-02-24T08:24:00Z">
              <w:r w:rsidRPr="00E248A8">
                <w:rPr>
                  <w:rFonts w:ascii="Courier New" w:hAnsi="Courier New"/>
                  <w:color w:val="000000" w:themeColor="text1"/>
                  <w:kern w:val="24"/>
                  <w:sz w:val="14"/>
                  <w:szCs w:val="14"/>
                  <w:lang w:val="en-GB"/>
                </w:rPr>
                <w:tab/>
                <w:t>&lt;r15:basePattern&gt;http://example.com/suc&lt;/r15:basePattern&gt;</w:t>
              </w:r>
            </w:ins>
          </w:p>
          <w:p w14:paraId="480538DB" w14:textId="77777777" w:rsidR="001D40EE" w:rsidRPr="00E248A8" w:rsidRDefault="001D40EE" w:rsidP="009A4B87">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87" w:author="Thomas Stockhammer (25/02/18)" w:date="2025-02-24T09:24:00Z" w16du:dateUtc="2025-02-24T08:24:00Z"/>
                <w:lang w:val="en-GB"/>
              </w:rPr>
            </w:pPr>
            <w:ins w:id="588" w:author="Thomas Stockhammer (25/02/18)" w:date="2025-02-24T09:24:00Z" w16du:dateUtc="2025-02-24T08:24:00Z">
              <w:r w:rsidRPr="00E248A8">
                <w:rPr>
                  <w:rFonts w:ascii="Courier New" w:hAnsi="Courier New"/>
                  <w:color w:val="000000" w:themeColor="text1"/>
                  <w:kern w:val="24"/>
                  <w:sz w:val="14"/>
                  <w:szCs w:val="14"/>
                  <w:lang w:val="en-GB"/>
                </w:rPr>
                <w:t>&lt;/r15:supplemenaryUnicastAppService&gt;</w:t>
              </w:r>
            </w:ins>
          </w:p>
        </w:tc>
      </w:tr>
    </w:tbl>
    <w:p w14:paraId="6F38C0BA" w14:textId="77777777" w:rsidR="001D40EE" w:rsidRPr="00E248A8" w:rsidRDefault="001D40EE" w:rsidP="001D40EE">
      <w:pPr>
        <w:rPr>
          <w:ins w:id="589" w:author="Thomas Stockhammer (25/02/18)" w:date="2025-02-24T09:24:00Z" w16du:dateUtc="2025-02-24T08:24:00Z"/>
        </w:rPr>
      </w:pPr>
    </w:p>
    <w:p w14:paraId="6F468AA4" w14:textId="77777777" w:rsidR="001D40EE" w:rsidRPr="00E248A8" w:rsidRDefault="001D40EE" w:rsidP="001D40EE">
      <w:pPr>
        <w:rPr>
          <w:ins w:id="590" w:author="Thomas Stockhammer (25/02/18)" w:date="2025-02-24T09:24:00Z" w16du:dateUtc="2025-02-24T08:24:00Z"/>
        </w:rPr>
      </w:pPr>
      <w:ins w:id="591" w:author="Thomas Stockhammer (25/02/18)" w:date="2025-02-24T09:24:00Z" w16du:dateUtc="2025-02-24T08:24:00Z">
        <w:r w:rsidRPr="00E248A8">
          <w:t>In MBMS signal coverage, the following Content Steering message message would be provided indicating that only the MBMS User Service service location is available, as well as the supplementary unicast for HDR video and the Spanish language:</w:t>
        </w:r>
      </w:ins>
    </w:p>
    <w:p w14:paraId="0041A527" w14:textId="77777777" w:rsidR="001D40EE" w:rsidRPr="00E248A8" w:rsidRDefault="001D40EE" w:rsidP="001D40EE">
      <w:pPr>
        <w:pStyle w:val="TH"/>
        <w:rPr>
          <w:ins w:id="592" w:author="Thomas Stockhammer (25/02/18)" w:date="2025-02-24T09:24:00Z" w16du:dateUtc="2025-02-24T08:24:00Z"/>
        </w:rPr>
      </w:pPr>
      <w:ins w:id="593" w:author="Thomas Stockhammer (25/02/18)" w:date="2025-02-24T09:24:00Z" w16du:dateUtc="2025-02-24T08:24:00Z">
        <w:r w:rsidRPr="00E248A8">
          <w:t>Listing 5.12.2.2.3-2: Example Content Steering document</w:t>
        </w:r>
        <w:r w:rsidRPr="00E248A8">
          <w:br/>
          <w:t>indicating availability of MBMS User Service</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1D40EE" w:rsidRPr="00E248A8" w14:paraId="601DDAFA" w14:textId="77777777" w:rsidTr="009A4B87">
        <w:trPr>
          <w:ins w:id="594" w:author="Thomas Stockhammer (25/02/18)" w:date="2025-02-24T09:24:00Z"/>
        </w:trPr>
        <w:tc>
          <w:tcPr>
            <w:tcW w:w="9629" w:type="dxa"/>
            <w:shd w:val="clear" w:color="auto" w:fill="D9D9D9" w:themeFill="background1" w:themeFillShade="D9"/>
          </w:tcPr>
          <w:p w14:paraId="7169681C" w14:textId="77777777" w:rsidR="001D40EE" w:rsidRPr="00E248A8" w:rsidRDefault="001D40EE" w:rsidP="009A4B87">
            <w:pPr>
              <w:pStyle w:val="PL"/>
              <w:rPr>
                <w:ins w:id="595" w:author="Thomas Stockhammer (25/02/18)" w:date="2025-02-24T09:24:00Z" w16du:dateUtc="2025-02-24T08:24:00Z"/>
              </w:rPr>
            </w:pPr>
            <w:ins w:id="596" w:author="Thomas Stockhammer (25/02/18)" w:date="2025-02-24T09:24:00Z" w16du:dateUtc="2025-02-24T08:24:00Z">
              <w:r w:rsidRPr="00E248A8">
                <w:rPr>
                  <w:rFonts w:eastAsia="+mn-ea"/>
                </w:rPr>
                <w:t>{</w:t>
              </w:r>
            </w:ins>
          </w:p>
          <w:p w14:paraId="73CBFB0C" w14:textId="77777777" w:rsidR="001D40EE" w:rsidRPr="00E248A8" w:rsidRDefault="001D40EE" w:rsidP="009A4B87">
            <w:pPr>
              <w:pStyle w:val="PL"/>
              <w:rPr>
                <w:ins w:id="597" w:author="Thomas Stockhammer (25/02/18)" w:date="2025-02-24T09:24:00Z" w16du:dateUtc="2025-02-24T08:24:00Z"/>
              </w:rPr>
            </w:pPr>
            <w:ins w:id="598" w:author="Thomas Stockhammer (25/02/18)" w:date="2025-02-24T09:24:00Z" w16du:dateUtc="2025-02-24T08:24:00Z">
              <w:r w:rsidRPr="00E248A8">
                <w:rPr>
                  <w:rFonts w:eastAsia="+mn-ea"/>
                </w:rPr>
                <w:t xml:space="preserve">   "VERSION": 1,</w:t>
              </w:r>
            </w:ins>
          </w:p>
          <w:p w14:paraId="736AF3C4" w14:textId="77777777" w:rsidR="001D40EE" w:rsidRPr="00E248A8" w:rsidRDefault="001D40EE" w:rsidP="009A4B87">
            <w:pPr>
              <w:pStyle w:val="PL"/>
              <w:rPr>
                <w:ins w:id="599" w:author="Thomas Stockhammer (25/02/18)" w:date="2025-02-24T09:24:00Z" w16du:dateUtc="2025-02-24T08:24:00Z"/>
              </w:rPr>
            </w:pPr>
            <w:ins w:id="600" w:author="Thomas Stockhammer (25/02/18)" w:date="2025-02-24T09:24:00Z" w16du:dateUtc="2025-02-24T08:24:00Z">
              <w:r w:rsidRPr="00E248A8">
                <w:rPr>
                  <w:rFonts w:eastAsia="+mn-ea"/>
                </w:rPr>
                <w:t xml:space="preserve">   "TTL": 5,</w:t>
              </w:r>
            </w:ins>
          </w:p>
          <w:p w14:paraId="6916A282" w14:textId="77777777" w:rsidR="001D40EE" w:rsidRPr="00E248A8" w:rsidRDefault="001D40EE" w:rsidP="009A4B87">
            <w:pPr>
              <w:pStyle w:val="PL"/>
              <w:rPr>
                <w:ins w:id="601" w:author="Thomas Stockhammer (25/02/18)" w:date="2025-02-24T09:24:00Z" w16du:dateUtc="2025-02-24T08:24:00Z"/>
              </w:rPr>
            </w:pPr>
            <w:ins w:id="602" w:author="Thomas Stockhammer (25/02/18)" w:date="2025-02-24T09:24:00Z" w16du:dateUtc="2025-02-24T08:24:00Z">
              <w:r w:rsidRPr="00E248A8">
                <w:rPr>
                  <w:rFonts w:eastAsia="+mn-ea"/>
                </w:rPr>
                <w:t xml:space="preserve">   "RELOAD-URI": "http://localhost/mbms/steering"</w:t>
              </w:r>
            </w:ins>
          </w:p>
          <w:p w14:paraId="24653C41" w14:textId="77777777" w:rsidR="001D40EE" w:rsidRPr="00E248A8" w:rsidRDefault="001D40EE" w:rsidP="009A4B87">
            <w:pPr>
              <w:pStyle w:val="PL"/>
              <w:rPr>
                <w:ins w:id="603" w:author="Thomas Stockhammer (25/02/18)" w:date="2025-02-24T09:24:00Z" w16du:dateUtc="2025-02-24T08:24:00Z"/>
              </w:rPr>
            </w:pPr>
            <w:ins w:id="604" w:author="Thomas Stockhammer (25/02/18)" w:date="2025-02-24T09:24:00Z" w16du:dateUtc="2025-02-24T08:24:00Z">
              <w:r w:rsidRPr="00E248A8">
                <w:rPr>
                  <w:rFonts w:eastAsia="+mn-ea"/>
                </w:rPr>
                <w:t xml:space="preserve">   "PATHWAY-PRIORITY": ["broadcast","unicast"]</w:t>
              </w:r>
            </w:ins>
          </w:p>
          <w:p w14:paraId="5AC55A16" w14:textId="77777777" w:rsidR="001D40EE" w:rsidRPr="00E248A8" w:rsidRDefault="001D40EE" w:rsidP="009A4B87">
            <w:pPr>
              <w:pStyle w:val="PL"/>
              <w:rPr>
                <w:ins w:id="605" w:author="Thomas Stockhammer (25/02/18)" w:date="2025-02-24T09:24:00Z" w16du:dateUtc="2025-02-24T08:24:00Z"/>
              </w:rPr>
            </w:pPr>
            <w:ins w:id="606" w:author="Thomas Stockhammer (25/02/18)" w:date="2025-02-24T09:24:00Z" w16du:dateUtc="2025-02-24T08:24:00Z">
              <w:r w:rsidRPr="00E248A8">
                <w:rPr>
                  <w:rFonts w:eastAsia="+mn-ea"/>
                </w:rPr>
                <w:t>}</w:t>
              </w:r>
            </w:ins>
          </w:p>
        </w:tc>
      </w:tr>
    </w:tbl>
    <w:p w14:paraId="7466929E" w14:textId="77777777" w:rsidR="001D40EE" w:rsidRPr="00E248A8" w:rsidRDefault="001D40EE" w:rsidP="001D40EE">
      <w:pPr>
        <w:rPr>
          <w:ins w:id="607" w:author="Thomas Stockhammer (25/02/18)" w:date="2025-02-24T09:24:00Z" w16du:dateUtc="2025-02-24T08:24:00Z"/>
        </w:rPr>
      </w:pPr>
    </w:p>
    <w:p w14:paraId="1E13A386" w14:textId="77777777" w:rsidR="001D40EE" w:rsidRPr="00E248A8" w:rsidRDefault="001D40EE" w:rsidP="001D40EE">
      <w:pPr>
        <w:rPr>
          <w:ins w:id="608" w:author="Thomas Stockhammer (25/02/18)" w:date="2025-02-24T09:24:00Z" w16du:dateUtc="2025-02-24T08:24:00Z"/>
        </w:rPr>
      </w:pPr>
      <w:ins w:id="609" w:author="Thomas Stockhammer (25/02/18)" w:date="2025-02-24T09:24:00Z" w16du:dateUtc="2025-02-24T08:24:00Z">
        <w:r w:rsidRPr="00E248A8">
          <w:t>In case the MBMS Client is out of signal coverage, the MBMS User Service becoming unavailable is signalled by:</w:t>
        </w:r>
      </w:ins>
    </w:p>
    <w:p w14:paraId="72750359" w14:textId="77777777" w:rsidR="001D40EE" w:rsidRPr="00E248A8" w:rsidRDefault="001D40EE" w:rsidP="001D40EE">
      <w:pPr>
        <w:pStyle w:val="TH"/>
        <w:rPr>
          <w:ins w:id="610" w:author="Thomas Stockhammer (25/02/18)" w:date="2025-02-24T09:24:00Z" w16du:dateUtc="2025-02-24T08:24:00Z"/>
        </w:rPr>
      </w:pPr>
      <w:ins w:id="611" w:author="Thomas Stockhammer (25/02/18)" w:date="2025-02-24T09:24:00Z" w16du:dateUtc="2025-02-24T08:24:00Z">
        <w:r w:rsidRPr="00E248A8">
          <w:t>Listing 5.12.2.2.3-2: Example Content Steering document</w:t>
        </w:r>
        <w:r w:rsidRPr="00E248A8">
          <w:br/>
          <w:t>indicating non-availability of MBMS User Service</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1D40EE" w:rsidRPr="00E248A8" w14:paraId="5080CD31" w14:textId="77777777" w:rsidTr="009A4B87">
        <w:trPr>
          <w:ins w:id="612" w:author="Thomas Stockhammer (25/02/18)" w:date="2025-02-24T09:24:00Z"/>
        </w:trPr>
        <w:tc>
          <w:tcPr>
            <w:tcW w:w="9629" w:type="dxa"/>
            <w:shd w:val="clear" w:color="auto" w:fill="D9D9D9" w:themeFill="background1" w:themeFillShade="D9"/>
          </w:tcPr>
          <w:p w14:paraId="0E0E6BF7" w14:textId="77777777" w:rsidR="001D40EE" w:rsidRPr="00E248A8" w:rsidRDefault="001D40EE" w:rsidP="009A4B87">
            <w:pPr>
              <w:pStyle w:val="PL"/>
              <w:rPr>
                <w:ins w:id="613" w:author="Thomas Stockhammer (25/02/18)" w:date="2025-02-24T09:24:00Z" w16du:dateUtc="2025-02-24T08:24:00Z"/>
              </w:rPr>
            </w:pPr>
            <w:ins w:id="614" w:author="Thomas Stockhammer (25/02/18)" w:date="2025-02-24T09:24:00Z" w16du:dateUtc="2025-02-24T08:24:00Z">
              <w:r w:rsidRPr="00E248A8">
                <w:rPr>
                  <w:rFonts w:eastAsiaTheme="minorEastAsia"/>
                </w:rPr>
                <w:t>{</w:t>
              </w:r>
            </w:ins>
          </w:p>
          <w:p w14:paraId="5A50954E" w14:textId="77777777" w:rsidR="001D40EE" w:rsidRPr="00E248A8" w:rsidRDefault="001D40EE" w:rsidP="009A4B87">
            <w:pPr>
              <w:pStyle w:val="PL"/>
              <w:rPr>
                <w:ins w:id="615" w:author="Thomas Stockhammer (25/02/18)" w:date="2025-02-24T09:24:00Z" w16du:dateUtc="2025-02-24T08:24:00Z"/>
              </w:rPr>
            </w:pPr>
            <w:ins w:id="616" w:author="Thomas Stockhammer (25/02/18)" w:date="2025-02-24T09:24:00Z" w16du:dateUtc="2025-02-24T08:24:00Z">
              <w:r w:rsidRPr="00E248A8">
                <w:rPr>
                  <w:rFonts w:eastAsiaTheme="minorEastAsia"/>
                </w:rPr>
                <w:t xml:space="preserve">   "VERSION": 1,</w:t>
              </w:r>
            </w:ins>
          </w:p>
          <w:p w14:paraId="607CC27A" w14:textId="77777777" w:rsidR="001D40EE" w:rsidRPr="00E248A8" w:rsidRDefault="001D40EE" w:rsidP="009A4B87">
            <w:pPr>
              <w:pStyle w:val="PL"/>
              <w:rPr>
                <w:ins w:id="617" w:author="Thomas Stockhammer (25/02/18)" w:date="2025-02-24T09:24:00Z" w16du:dateUtc="2025-02-24T08:24:00Z"/>
              </w:rPr>
            </w:pPr>
            <w:ins w:id="618" w:author="Thomas Stockhammer (25/02/18)" w:date="2025-02-24T09:24:00Z" w16du:dateUtc="2025-02-24T08:24:00Z">
              <w:r w:rsidRPr="00E248A8">
                <w:rPr>
                  <w:rFonts w:eastAsiaTheme="minorEastAsia"/>
                </w:rPr>
                <w:t xml:space="preserve">   "TTL": 5,</w:t>
              </w:r>
            </w:ins>
          </w:p>
          <w:p w14:paraId="2D3DA6CD" w14:textId="77777777" w:rsidR="001D40EE" w:rsidRPr="00E248A8" w:rsidRDefault="001D40EE" w:rsidP="009A4B87">
            <w:pPr>
              <w:pStyle w:val="PL"/>
              <w:rPr>
                <w:ins w:id="619" w:author="Thomas Stockhammer (25/02/18)" w:date="2025-02-24T09:24:00Z" w16du:dateUtc="2025-02-24T08:24:00Z"/>
              </w:rPr>
            </w:pPr>
            <w:ins w:id="620" w:author="Thomas Stockhammer (25/02/18)" w:date="2025-02-24T09:24:00Z" w16du:dateUtc="2025-02-24T08:24:00Z">
              <w:r w:rsidRPr="00E248A8">
                <w:rPr>
                  <w:rFonts w:eastAsiaTheme="minorEastAsia"/>
                </w:rPr>
                <w:t xml:space="preserve">   "RELOAD-URI": "http://localhost/mbms/steering"</w:t>
              </w:r>
            </w:ins>
          </w:p>
          <w:p w14:paraId="3134D034" w14:textId="77777777" w:rsidR="001D40EE" w:rsidRPr="00E248A8" w:rsidRDefault="001D40EE" w:rsidP="009A4B87">
            <w:pPr>
              <w:pStyle w:val="PL"/>
              <w:rPr>
                <w:ins w:id="621" w:author="Thomas Stockhammer (25/02/18)" w:date="2025-02-24T09:24:00Z" w16du:dateUtc="2025-02-24T08:24:00Z"/>
              </w:rPr>
            </w:pPr>
            <w:ins w:id="622" w:author="Thomas Stockhammer (25/02/18)" w:date="2025-02-24T09:24:00Z" w16du:dateUtc="2025-02-24T08:24:00Z">
              <w:r w:rsidRPr="00E248A8">
                <w:rPr>
                  <w:rFonts w:eastAsiaTheme="minorEastAsia"/>
                </w:rPr>
                <w:t xml:space="preserve">   "PATHWAY-PRIORITY": ["fallback","unicast"]</w:t>
              </w:r>
            </w:ins>
          </w:p>
          <w:p w14:paraId="52242A8A" w14:textId="77777777" w:rsidR="001D40EE" w:rsidRPr="00E248A8" w:rsidRDefault="001D40EE" w:rsidP="009A4B87">
            <w:pPr>
              <w:pStyle w:val="PL"/>
              <w:rPr>
                <w:ins w:id="623" w:author="Thomas Stockhammer (25/02/18)" w:date="2025-02-24T09:24:00Z" w16du:dateUtc="2025-02-24T08:24:00Z"/>
                <w:rFonts w:eastAsiaTheme="minorEastAsia"/>
              </w:rPr>
            </w:pPr>
            <w:ins w:id="624" w:author="Thomas Stockhammer (25/02/18)" w:date="2025-02-24T09:24:00Z" w16du:dateUtc="2025-02-24T08:24:00Z">
              <w:r w:rsidRPr="00E248A8">
                <w:rPr>
                  <w:rFonts w:eastAsiaTheme="minorEastAsia"/>
                </w:rPr>
                <w:t>}</w:t>
              </w:r>
            </w:ins>
          </w:p>
        </w:tc>
      </w:tr>
    </w:tbl>
    <w:p w14:paraId="784CC191" w14:textId="77777777" w:rsidR="001D40EE" w:rsidRPr="00E248A8" w:rsidRDefault="001D40EE" w:rsidP="001D40EE">
      <w:pPr>
        <w:rPr>
          <w:ins w:id="625" w:author="Thomas Stockhammer (25/02/18)" w:date="2025-02-24T09:24:00Z" w16du:dateUtc="2025-02-24T08:24:00Z"/>
        </w:rPr>
      </w:pPr>
    </w:p>
    <w:p w14:paraId="33AABFAD" w14:textId="77777777" w:rsidR="001D40EE" w:rsidRPr="00E248A8" w:rsidRDefault="001D40EE" w:rsidP="001D40EE">
      <w:pPr>
        <w:rPr>
          <w:ins w:id="626" w:author="Thomas Stockhammer (25/02/18)" w:date="2025-02-24T09:24:00Z" w16du:dateUtc="2025-02-24T08:24:00Z"/>
        </w:rPr>
      </w:pPr>
      <w:ins w:id="627" w:author="Thomas Stockhammer (25/02/18)" w:date="2025-02-24T09:24:00Z" w16du:dateUtc="2025-02-24T08:24:00Z">
        <w:r w:rsidRPr="00E248A8">
          <w:t>Signalling of the information for the Content Steering server itself may be in the MPD, or it may be provided by other means, for example in CMSD headers.</w:t>
        </w:r>
      </w:ins>
    </w:p>
    <w:p w14:paraId="38882E2F" w14:textId="77777777" w:rsidR="001D40EE" w:rsidRDefault="001D40EE" w:rsidP="001D40EE">
      <w:pPr>
        <w:pStyle w:val="Heading5"/>
      </w:pPr>
      <w:ins w:id="628" w:author="Thomas Stockhammer (25/02/18)" w:date="2025-02-24T09:24:00Z" w16du:dateUtc="2025-02-24T08:24:00Z">
        <w:r w:rsidRPr="00E248A8">
          <w:t>5.12.2.2.4</w:t>
        </w:r>
        <w:r w:rsidRPr="00E248A8">
          <w:tab/>
          <w:t>Presentation manifest rewriting</w:t>
        </w:r>
      </w:ins>
    </w:p>
    <w:p w14:paraId="50A00E98" w14:textId="3399FCD5" w:rsidR="00700A59" w:rsidRDefault="00700A59" w:rsidP="005C1770">
      <w:ins w:id="629" w:author="Richard Bradbury (2025-05-15)" w:date="2025-05-15T16:12:00Z" w16du:dateUtc="2025-05-15T15:12:00Z">
        <w:r>
          <w:t xml:space="preserve">In </w:t>
        </w:r>
      </w:ins>
      <w:ins w:id="630" w:author="Thomas Stockhammer (25/05/12)" w:date="2025-05-13T22:55:00Z" w16du:dateUtc="2025-05-13T20:55:00Z">
        <w:del w:id="631" w:author="Richard Bradbury (2025-05-15)" w:date="2025-05-15T16:12:00Z" w16du:dateUtc="2025-05-15T15:12:00Z">
          <w:r w:rsidR="005C1770" w:rsidDel="00700A59">
            <w:delText>A</w:delText>
          </w:r>
        </w:del>
      </w:ins>
      <w:ins w:id="632" w:author="Richard Bradbury (2025-05-15)" w:date="2025-05-15T16:12:00Z" w16du:dateUtc="2025-05-15T15:12:00Z">
        <w:r>
          <w:t>a</w:t>
        </w:r>
      </w:ins>
      <w:ins w:id="633" w:author="Thomas Stockhammer (25/05/12)" w:date="2025-05-13T22:55:00Z" w16du:dateUtc="2025-05-13T20:55:00Z">
        <w:r w:rsidR="005C1770">
          <w:t>nother option</w:t>
        </w:r>
      </w:ins>
      <w:ins w:id="634" w:author="Richard Bradbury (2025-05-15)" w:date="2025-05-15T16:12:00Z" w16du:dateUtc="2025-05-15T15:12:00Z">
        <w:r>
          <w:t>,</w:t>
        </w:r>
      </w:ins>
      <w:ins w:id="635" w:author="Thomas Stockhammer (25/05/12)" w:date="2025-05-13T22:55:00Z" w16du:dateUtc="2025-05-13T20:55:00Z">
        <w:r w:rsidR="005C1770">
          <w:t xml:space="preserve"> </w:t>
        </w:r>
        <w:del w:id="636" w:author="Richard Bradbury (2025-05-15)" w:date="2025-05-15T16:12:00Z" w16du:dateUtc="2025-05-15T15:12:00Z">
          <w:r w:rsidR="005C1770" w:rsidDel="00700A59">
            <w:delText xml:space="preserve">would be that </w:delText>
          </w:r>
        </w:del>
        <w:r w:rsidR="005C1770">
          <w:t xml:space="preserve">the MBMS </w:t>
        </w:r>
      </w:ins>
      <w:ins w:id="637" w:author="Richard Bradbury (2025-05-15)" w:date="2025-05-15T16:12:00Z" w16du:dateUtc="2025-05-15T15:12:00Z">
        <w:r>
          <w:t>C</w:t>
        </w:r>
      </w:ins>
      <w:ins w:id="638" w:author="Thomas Stockhammer (25/05/12)" w:date="2025-05-13T22:55:00Z" w16du:dateUtc="2025-05-13T20:55:00Z">
        <w:r w:rsidR="005C1770">
          <w:t xml:space="preserve">lient has an understanding of the streaming </w:t>
        </w:r>
      </w:ins>
      <w:ins w:id="639" w:author="Richard Bradbury (2025-05-15)" w:date="2025-05-15T16:12:00Z" w16du:dateUtc="2025-05-15T15:12:00Z">
        <w:r>
          <w:t xml:space="preserve">presentation </w:t>
        </w:r>
      </w:ins>
      <w:ins w:id="640" w:author="Thomas Stockhammer (25/05/12)" w:date="2025-05-13T22:55:00Z" w16du:dateUtc="2025-05-13T20:55:00Z">
        <w:r w:rsidR="005C1770">
          <w:t xml:space="preserve">manifest, </w:t>
        </w:r>
        <w:del w:id="641" w:author="Richard Bradbury (2025-05-15)" w:date="2025-05-15T16:13:00Z" w16du:dateUtc="2025-05-15T15:13:00Z">
          <w:r w:rsidR="005C1770" w:rsidDel="00700A59">
            <w:delText>in this case</w:delText>
          </w:r>
        </w:del>
      </w:ins>
      <w:ins w:id="642" w:author="Richard Bradbury (2025-05-15)" w:date="2025-05-15T16:13:00Z" w16du:dateUtc="2025-05-15T15:13:00Z">
        <w:r>
          <w:t>for example</w:t>
        </w:r>
      </w:ins>
      <w:ins w:id="643" w:author="Thomas Stockhammer (25/05/12)" w:date="2025-05-13T22:55:00Z" w16du:dateUtc="2025-05-13T20:55:00Z">
        <w:r w:rsidR="005C1770">
          <w:t xml:space="preserve"> </w:t>
        </w:r>
      </w:ins>
      <w:ins w:id="644" w:author="Richard Bradbury (2025-05-15)" w:date="2025-05-15T16:12:00Z" w16du:dateUtc="2025-05-15T15:12:00Z">
        <w:r>
          <w:t xml:space="preserve">the </w:t>
        </w:r>
      </w:ins>
      <w:ins w:id="645" w:author="Thomas Stockhammer (25/05/12)" w:date="2025-05-13T22:55:00Z" w16du:dateUtc="2025-05-13T20:55:00Z">
        <w:r w:rsidR="005C1770">
          <w:t>DASH</w:t>
        </w:r>
      </w:ins>
      <w:ins w:id="646" w:author="Richard Bradbury (2025-05-15)" w:date="2025-05-15T16:13:00Z" w16du:dateUtc="2025-05-15T15:13:00Z">
        <w:r>
          <w:t xml:space="preserve"> MPD</w:t>
        </w:r>
      </w:ins>
      <w:ins w:id="647" w:author="Thomas Stockhammer (25/05/12)" w:date="2025-05-13T22:55:00Z" w16du:dateUtc="2025-05-13T20:55:00Z">
        <w:r w:rsidR="005C1770">
          <w:t xml:space="preserve">, and is able to rewrite </w:t>
        </w:r>
        <w:del w:id="648" w:author="Richard Bradbury (2025-05-15)" w:date="2025-05-15T16:13:00Z" w16du:dateUtc="2025-05-15T15:13:00Z">
          <w:r w:rsidR="005C1770" w:rsidDel="00700A59">
            <w:delText>the MPD</w:delText>
          </w:r>
        </w:del>
      </w:ins>
      <w:ins w:id="649" w:author="Richard Bradbury (2025-05-15)" w:date="2025-05-15T16:13:00Z" w16du:dateUtc="2025-05-15T15:13:00Z">
        <w:r>
          <w:t>this document</w:t>
        </w:r>
      </w:ins>
      <w:ins w:id="650" w:author="Thomas Stockhammer (25/05/12)" w:date="2025-05-13T22:55:00Z" w16du:dateUtc="2025-05-13T20:55:00Z">
        <w:r w:rsidR="005C1770">
          <w:t>.</w:t>
        </w:r>
      </w:ins>
      <w:ins w:id="651" w:author="Thomas Stockhammer (25/05/12)" w:date="2025-05-13T22:56:00Z" w16du:dateUtc="2025-05-13T20:56:00Z">
        <w:r w:rsidR="0076120E">
          <w:t xml:space="preserve"> </w:t>
        </w:r>
        <w:r w:rsidR="0076120E" w:rsidRPr="0076120E">
          <w:t>Listing 5.12.2.2.4-1</w:t>
        </w:r>
        <w:r w:rsidR="0076120E">
          <w:t xml:space="preserve"> provides an ex</w:t>
        </w:r>
      </w:ins>
      <w:ins w:id="652" w:author="Thomas Stockhammer (25/05/12)" w:date="2025-05-13T22:57:00Z" w16du:dateUtc="2025-05-13T20:57:00Z">
        <w:r w:rsidR="0076120E">
          <w:t xml:space="preserve">ample where the full MPD is provided, but the MBS </w:t>
        </w:r>
      </w:ins>
      <w:ins w:id="653" w:author="Richard Bradbury (2025-05-15)" w:date="2025-05-15T16:13:00Z" w16du:dateUtc="2025-05-15T15:13:00Z">
        <w:r>
          <w:t>C</w:t>
        </w:r>
      </w:ins>
      <w:ins w:id="654" w:author="Thomas Stockhammer (25/05/12)" w:date="2025-05-13T22:57:00Z" w16du:dateUtc="2025-05-13T20:57:00Z">
        <w:r w:rsidR="0076120E">
          <w:t xml:space="preserve">lient determines that the broadcast resources are available and hence </w:t>
        </w:r>
        <w:commentRangeStart w:id="655"/>
        <w:del w:id="656" w:author="Richard Bradbury (2025-05-15)" w:date="2025-05-15T16:17:00Z" w16du:dateUtc="2025-05-15T15:17:00Z">
          <w:r w:rsidR="0076120E" w:rsidDel="007C72B4">
            <w:delText>strikes</w:delText>
          </w:r>
        </w:del>
      </w:ins>
      <w:ins w:id="657" w:author="Richard Bradbury (2025-05-15)" w:date="2025-05-15T16:17:00Z" w16du:dateUtc="2025-05-15T15:17:00Z">
        <w:r w:rsidR="007C72B4">
          <w:t>prunes</w:t>
        </w:r>
      </w:ins>
      <w:ins w:id="658" w:author="Thomas Stockhammer (25/05/12)" w:date="2025-05-13T22:57:00Z" w16du:dateUtc="2025-05-13T20:57:00Z">
        <w:r w:rsidR="0076120E">
          <w:t xml:space="preserve"> all </w:t>
        </w:r>
        <w:del w:id="659" w:author="Richard Bradbury (2025-05-15)" w:date="2025-05-15T16:17:00Z" w16du:dateUtc="2025-05-15T15:17:00Z">
          <w:r w:rsidR="0076120E" w:rsidDel="007C72B4">
            <w:delText xml:space="preserve">resources that are on </w:delText>
          </w:r>
          <w:r w:rsidR="00BD64B7" w:rsidRPr="00BD64B7" w:rsidDel="007C72B4">
            <w:rPr>
              <w:rFonts w:ascii="Courier New" w:hAnsi="Courier New" w:cs="Courier New"/>
            </w:rPr>
            <w:delText>"</w:delText>
          </w:r>
        </w:del>
      </w:ins>
      <w:ins w:id="660" w:author="Thomas Stockhammer (25/05/12)" w:date="2025-05-13T23:01:00Z" w16du:dateUtc="2025-05-13T21:01:00Z">
        <w:del w:id="661" w:author="Richard Bradbury (2025-05-15)" w:date="2025-05-15T16:17:00Z" w16du:dateUtc="2025-05-15T15:17:00Z">
          <w:r w:rsidR="002E3839" w:rsidDel="007C72B4">
            <w:rPr>
              <w:rFonts w:ascii="Courier New" w:hAnsi="Courier New" w:cs="Courier New"/>
            </w:rPr>
            <w:delText>uc</w:delText>
          </w:r>
        </w:del>
      </w:ins>
      <w:ins w:id="662" w:author="Thomas Stockhammer (25/05/12)" w:date="2025-05-13T22:57:00Z" w16du:dateUtc="2025-05-13T20:57:00Z">
        <w:del w:id="663" w:author="Richard Bradbury (2025-05-15)" w:date="2025-05-15T16:17:00Z" w16du:dateUtc="2025-05-15T15:17:00Z">
          <w:r w:rsidR="00BD64B7" w:rsidRPr="00BD64B7" w:rsidDel="007C72B4">
            <w:rPr>
              <w:rFonts w:ascii="Courier New" w:hAnsi="Courier New" w:cs="Courier New"/>
            </w:rPr>
            <w:delText>"</w:delText>
          </w:r>
        </w:del>
      </w:ins>
      <w:ins w:id="664" w:author="Richard Bradbury (2025-05-15)" w:date="2025-05-15T16:17:00Z" w16du:dateUtc="2025-05-15T15:17:00Z">
        <w:r w:rsidR="007C72B4">
          <w:t xml:space="preserve">Representations </w:t>
        </w:r>
      </w:ins>
      <w:ins w:id="665" w:author="Richard Bradbury (2025-05-15)" w:date="2025-05-15T17:12:00Z" w16du:dateUtc="2025-05-15T16:12:00Z">
        <w:r w:rsidR="00004B28">
          <w:t>falling within the scope of</w:t>
        </w:r>
      </w:ins>
      <w:ins w:id="666" w:author="Richard Bradbury (2025-05-15)" w:date="2025-05-15T16:17:00Z" w16du:dateUtc="2025-05-15T15:17:00Z">
        <w:r w:rsidR="007C72B4">
          <w:t xml:space="preserve"> service location </w:t>
        </w:r>
        <w:r w:rsidR="007C72B4" w:rsidRPr="00004B28">
          <w:rPr>
            <w:rStyle w:val="Codechar"/>
          </w:rPr>
          <w:t>fallback</w:t>
        </w:r>
      </w:ins>
      <w:commentRangeEnd w:id="655"/>
      <w:ins w:id="667" w:author="Richard Bradbury (2025-05-15)" w:date="2025-05-15T17:12:00Z" w16du:dateUtc="2025-05-15T16:12:00Z">
        <w:r w:rsidR="00004B28">
          <w:rPr>
            <w:rStyle w:val="CommentReference"/>
          </w:rPr>
          <w:commentReference w:id="655"/>
        </w:r>
      </w:ins>
      <w:ins w:id="668" w:author="Thomas Stockhammer (25/05/12)" w:date="2025-05-13T22:57:00Z" w16du:dateUtc="2025-05-13T20:57:00Z">
        <w:r w:rsidR="00BD64B7">
          <w:t>.</w:t>
        </w:r>
      </w:ins>
    </w:p>
    <w:p w14:paraId="0F1B8CB5" w14:textId="77777777" w:rsidR="00700A59" w:rsidRDefault="00700A59" w:rsidP="005C1770">
      <w:pPr>
        <w:rPr>
          <w:ins w:id="669" w:author="Richard Bradbury (2025-05-15)" w:date="2025-05-15T16:14:00Z" w16du:dateUtc="2025-05-15T15:14:00Z"/>
        </w:rPr>
        <w:sectPr w:rsidR="00700A59">
          <w:headerReference w:type="even" r:id="rId21"/>
          <w:footnotePr>
            <w:numRestart w:val="eachSect"/>
          </w:footnotePr>
          <w:pgSz w:w="11907" w:h="16840" w:code="9"/>
          <w:pgMar w:top="1418" w:right="1134" w:bottom="1134" w:left="1134" w:header="680" w:footer="567" w:gutter="0"/>
          <w:cols w:space="720"/>
        </w:sectPr>
      </w:pPr>
    </w:p>
    <w:p w14:paraId="22550981" w14:textId="77777777" w:rsidR="001D40EE" w:rsidRPr="00E248A8" w:rsidRDefault="001D40EE" w:rsidP="001D40EE">
      <w:pPr>
        <w:pStyle w:val="TF"/>
        <w:keepNext/>
        <w:rPr>
          <w:ins w:id="670" w:author="Thomas Stockhammer (25/02/18)" w:date="2025-02-24T09:24:00Z" w16du:dateUtc="2025-02-24T08:24:00Z"/>
        </w:rPr>
      </w:pPr>
      <w:ins w:id="671" w:author="Thomas Stockhammer (25/02/18)" w:date="2025-02-24T09:24:00Z" w16du:dateUtc="2025-02-24T08:24:00Z">
        <w:r w:rsidRPr="00E248A8">
          <w:lastRenderedPageBreak/>
          <w:t>Listing 5.12.2.2.4-1: Extended example from TS 26.347 for an MPD with multiple service locations</w:t>
        </w:r>
      </w:ins>
    </w:p>
    <w:tbl>
      <w:tblPr>
        <w:tblStyle w:val="TableGrid1"/>
        <w:tblW w:w="5000" w:type="pct"/>
        <w:shd w:val="clear" w:color="auto" w:fill="D1D1D1"/>
        <w:tblLook w:val="04A0" w:firstRow="1" w:lastRow="0" w:firstColumn="1" w:lastColumn="0" w:noHBand="0" w:noVBand="1"/>
      </w:tblPr>
      <w:tblGrid>
        <w:gridCol w:w="7139"/>
        <w:gridCol w:w="7139"/>
      </w:tblGrid>
      <w:tr w:rsidR="001D40EE" w:rsidRPr="00E248A8" w14:paraId="2F9F7B54" w14:textId="77777777" w:rsidTr="00700A59">
        <w:trPr>
          <w:ins w:id="672" w:author="Thomas Stockhammer (25/02/18)" w:date="2025-02-24T09:24:00Z"/>
        </w:trPr>
        <w:tc>
          <w:tcPr>
            <w:tcW w:w="2500" w:type="pct"/>
            <w:shd w:val="clear" w:color="auto" w:fill="D1D1D1"/>
          </w:tcPr>
          <w:p w14:paraId="335A5834" w14:textId="77777777" w:rsidR="001D40EE" w:rsidRPr="00E248A8" w:rsidRDefault="001D40EE" w:rsidP="009A4B87">
            <w:pPr>
              <w:pStyle w:val="TAH"/>
              <w:rPr>
                <w:ins w:id="673" w:author="Thomas Stockhammer (25/02/18)" w:date="2025-02-24T09:24:00Z" w16du:dateUtc="2025-02-24T08:24:00Z"/>
              </w:rPr>
            </w:pPr>
            <w:ins w:id="674" w:author="Thomas Stockhammer (25/02/18)" w:date="2025-02-24T09:24:00Z" w16du:dateUtc="2025-02-24T08:24:00Z">
              <w:r w:rsidRPr="00E248A8">
                <w:t>Before rewriting</w:t>
              </w:r>
            </w:ins>
          </w:p>
        </w:tc>
        <w:tc>
          <w:tcPr>
            <w:tcW w:w="2500" w:type="pct"/>
            <w:shd w:val="clear" w:color="auto" w:fill="D1D1D1"/>
          </w:tcPr>
          <w:p w14:paraId="2BF6A187" w14:textId="77777777" w:rsidR="001D40EE" w:rsidRPr="00E248A8" w:rsidRDefault="001D40EE" w:rsidP="009A4B87">
            <w:pPr>
              <w:pStyle w:val="TAH"/>
              <w:rPr>
                <w:ins w:id="675" w:author="Thomas Stockhammer (25/02/18)" w:date="2025-02-24T09:24:00Z" w16du:dateUtc="2025-02-24T08:24:00Z"/>
              </w:rPr>
            </w:pPr>
            <w:ins w:id="676" w:author="Thomas Stockhammer (25/02/18)" w:date="2025-02-24T09:24:00Z" w16du:dateUtc="2025-02-24T08:24:00Z">
              <w:r w:rsidRPr="00E248A8">
                <w:t>After rewriting</w:t>
              </w:r>
            </w:ins>
          </w:p>
        </w:tc>
      </w:tr>
      <w:tr w:rsidR="001D40EE" w:rsidRPr="00E248A8" w14:paraId="52F83F2A" w14:textId="77777777" w:rsidTr="00700A59">
        <w:trPr>
          <w:ins w:id="677" w:author="Thomas Stockhammer (25/02/18)" w:date="2025-02-24T09:24:00Z"/>
        </w:trPr>
        <w:tc>
          <w:tcPr>
            <w:tcW w:w="2500" w:type="pct"/>
            <w:shd w:val="clear" w:color="auto" w:fill="D1D1D1"/>
          </w:tcPr>
          <w:p w14:paraId="144B23B4" w14:textId="77777777" w:rsidR="001D40EE" w:rsidRPr="00E248A8" w:rsidRDefault="001D40EE" w:rsidP="009A4B87">
            <w:pPr>
              <w:autoSpaceDE w:val="0"/>
              <w:autoSpaceDN w:val="0"/>
              <w:adjustRightInd w:val="0"/>
              <w:spacing w:after="0"/>
              <w:rPr>
                <w:ins w:id="678" w:author="Thomas Stockhammer (25/02/18)" w:date="2025-02-24T09:24:00Z" w16du:dateUtc="2025-02-24T08:24:00Z"/>
                <w:rFonts w:ascii="Courier New" w:hAnsi="Courier New" w:cs="Courier New"/>
                <w:color w:val="000000"/>
                <w:sz w:val="14"/>
                <w:szCs w:val="14"/>
              </w:rPr>
            </w:pPr>
            <w:ins w:id="679" w:author="Thomas Stockhammer (25/02/18)" w:date="2025-02-24T09:24:00Z" w16du:dateUtc="2025-02-24T08:24:00Z">
              <w:r w:rsidRPr="00E248A8">
                <w:rPr>
                  <w:rFonts w:ascii="Courier New" w:hAnsi="Courier New" w:cs="Courier New"/>
                  <w:color w:val="0000FF"/>
                  <w:sz w:val="14"/>
                  <w:szCs w:val="14"/>
                </w:rPr>
                <w:t>&lt;MPD</w:t>
              </w:r>
            </w:ins>
          </w:p>
          <w:p w14:paraId="21A5703B" w14:textId="77777777" w:rsidR="001D40EE" w:rsidRPr="00E248A8" w:rsidRDefault="001D40EE" w:rsidP="009A4B87">
            <w:pPr>
              <w:autoSpaceDE w:val="0"/>
              <w:autoSpaceDN w:val="0"/>
              <w:adjustRightInd w:val="0"/>
              <w:spacing w:after="0"/>
              <w:rPr>
                <w:ins w:id="680" w:author="Thomas Stockhammer (25/02/18)" w:date="2025-02-24T09:24:00Z" w16du:dateUtc="2025-02-24T08:24:00Z"/>
                <w:rFonts w:ascii="Courier New" w:hAnsi="Courier New" w:cs="Courier New"/>
                <w:color w:val="000000"/>
                <w:sz w:val="14"/>
                <w:szCs w:val="14"/>
              </w:rPr>
            </w:pPr>
            <w:ins w:id="681" w:author="Thomas Stockhammer (25/02/18)" w:date="2025-02-24T09:24:00Z" w16du:dateUtc="2025-02-24T08:24:00Z">
              <w:r w:rsidRPr="00E248A8">
                <w:rPr>
                  <w:rFonts w:ascii="Courier New" w:hAnsi="Courier New" w:cs="Courier New"/>
                  <w:color w:val="000000"/>
                  <w:sz w:val="14"/>
                  <w:szCs w:val="14"/>
                </w:rPr>
                <w:tab/>
              </w:r>
              <w:r w:rsidRPr="00E248A8">
                <w:rPr>
                  <w:rFonts w:ascii="Courier New" w:hAnsi="Courier New" w:cs="Courier New"/>
                  <w:color w:val="FF0000"/>
                  <w:sz w:val="14"/>
                  <w:szCs w:val="14"/>
                </w:rPr>
                <w:t>xmlns:xs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ttp://www.w3.org/2001/XMLSchema-instance"</w:t>
              </w:r>
              <w:r w:rsidRPr="00E248A8">
                <w:rPr>
                  <w:rFonts w:ascii="Courier New" w:hAnsi="Courier New" w:cs="Courier New"/>
                  <w:color w:val="000000"/>
                  <w:sz w:val="14"/>
                  <w:szCs w:val="14"/>
                </w:rPr>
                <w:t xml:space="preserve"> </w:t>
              </w:r>
            </w:ins>
          </w:p>
          <w:p w14:paraId="62CF57FB" w14:textId="77777777" w:rsidR="001D40EE" w:rsidRPr="00700A59" w:rsidRDefault="001D40EE" w:rsidP="009A4B87">
            <w:pPr>
              <w:autoSpaceDE w:val="0"/>
              <w:autoSpaceDN w:val="0"/>
              <w:adjustRightInd w:val="0"/>
              <w:spacing w:after="0"/>
              <w:rPr>
                <w:ins w:id="682" w:author="Thomas Stockhammer (25/02/18)" w:date="2025-02-24T09:24:00Z" w16du:dateUtc="2025-02-24T08:24:00Z"/>
                <w:rFonts w:ascii="Courier New" w:hAnsi="Courier New" w:cs="Courier New"/>
                <w:color w:val="000000"/>
                <w:sz w:val="14"/>
                <w:szCs w:val="14"/>
              </w:rPr>
            </w:pPr>
            <w:ins w:id="683" w:author="Thomas Stockhammer (25/02/18)" w:date="2025-02-24T09:24:00Z" w16du:dateUtc="2025-02-24T08:24:00Z">
              <w:r w:rsidRPr="00E248A8">
                <w:rPr>
                  <w:rFonts w:ascii="Courier New" w:hAnsi="Courier New" w:cs="Courier New"/>
                  <w:color w:val="000000"/>
                  <w:sz w:val="14"/>
                  <w:szCs w:val="14"/>
                </w:rPr>
                <w:tab/>
              </w:r>
              <w:r w:rsidRPr="00700A59">
                <w:rPr>
                  <w:rFonts w:ascii="Courier New" w:hAnsi="Courier New" w:cs="Courier New"/>
                  <w:color w:val="FF0000"/>
                  <w:sz w:val="14"/>
                  <w:szCs w:val="14"/>
                </w:rPr>
                <w:t>xmlns</w:t>
              </w:r>
              <w:r w:rsidRPr="00700A59">
                <w:rPr>
                  <w:rFonts w:ascii="Courier New" w:hAnsi="Courier New" w:cs="Courier New"/>
                  <w:color w:val="000000"/>
                  <w:sz w:val="14"/>
                  <w:szCs w:val="14"/>
                </w:rPr>
                <w:t>=</w:t>
              </w:r>
              <w:r w:rsidRPr="00700A59">
                <w:rPr>
                  <w:rFonts w:ascii="Courier New" w:hAnsi="Courier New" w:cs="Courier New"/>
                  <w:bCs/>
                  <w:color w:val="8000FF"/>
                  <w:sz w:val="14"/>
                  <w:szCs w:val="14"/>
                </w:rPr>
                <w:t>"urn:mpeg:dash:schema:mpd:2011"</w:t>
              </w:r>
              <w:r w:rsidRPr="00700A59">
                <w:rPr>
                  <w:rFonts w:ascii="Courier New" w:hAnsi="Courier New" w:cs="Courier New"/>
                  <w:color w:val="000000"/>
                  <w:sz w:val="14"/>
                  <w:szCs w:val="14"/>
                </w:rPr>
                <w:t xml:space="preserve"> </w:t>
              </w:r>
            </w:ins>
          </w:p>
          <w:p w14:paraId="476F1C23" w14:textId="77777777" w:rsidR="001D40EE" w:rsidRPr="00E248A8" w:rsidRDefault="001D40EE" w:rsidP="009A4B87">
            <w:pPr>
              <w:autoSpaceDE w:val="0"/>
              <w:autoSpaceDN w:val="0"/>
              <w:adjustRightInd w:val="0"/>
              <w:spacing w:after="0"/>
              <w:rPr>
                <w:ins w:id="684" w:author="Thomas Stockhammer (25/02/18)" w:date="2025-02-24T09:24:00Z" w16du:dateUtc="2025-02-24T08:24:00Z"/>
                <w:rFonts w:ascii="Courier New" w:hAnsi="Courier New" w:cs="Courier New"/>
                <w:color w:val="000000"/>
                <w:sz w:val="14"/>
                <w:szCs w:val="14"/>
              </w:rPr>
            </w:pPr>
            <w:ins w:id="685" w:author="Thomas Stockhammer (25/02/18)" w:date="2025-02-24T09:24:00Z" w16du:dateUtc="2025-02-24T08:24:00Z">
              <w:r w:rsidRPr="00700A59">
                <w:rPr>
                  <w:rFonts w:ascii="Courier New" w:hAnsi="Courier New" w:cs="Courier New"/>
                  <w:color w:val="000000"/>
                  <w:sz w:val="14"/>
                  <w:szCs w:val="14"/>
                </w:rPr>
                <w:tab/>
              </w:r>
              <w:r w:rsidRPr="00E248A8">
                <w:rPr>
                  <w:rFonts w:ascii="Courier New" w:hAnsi="Courier New" w:cs="Courier New"/>
                  <w:color w:val="FF0000"/>
                  <w:sz w:val="14"/>
                  <w:szCs w:val="14"/>
                </w:rPr>
                <w:t>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dynamic"</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nimumUpdatePerio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10s"</w:t>
              </w:r>
              <w:r w:rsidRPr="00E248A8">
                <w:rPr>
                  <w:rFonts w:ascii="Courier New" w:hAnsi="Courier New" w:cs="Courier New"/>
                  <w:color w:val="000000"/>
                  <w:sz w:val="14"/>
                  <w:szCs w:val="14"/>
                </w:rPr>
                <w:t xml:space="preserve"> </w:t>
              </w:r>
            </w:ins>
          </w:p>
          <w:p w14:paraId="0C975065" w14:textId="77777777" w:rsidR="001D40EE" w:rsidRPr="00E248A8" w:rsidRDefault="001D40EE" w:rsidP="009A4B87">
            <w:pPr>
              <w:autoSpaceDE w:val="0"/>
              <w:autoSpaceDN w:val="0"/>
              <w:adjustRightInd w:val="0"/>
              <w:spacing w:after="0"/>
              <w:rPr>
                <w:ins w:id="686" w:author="Thomas Stockhammer (25/02/18)" w:date="2025-02-24T09:24:00Z" w16du:dateUtc="2025-02-24T08:24:00Z"/>
                <w:rFonts w:ascii="Courier New" w:hAnsi="Courier New" w:cs="Courier New"/>
                <w:color w:val="000000"/>
                <w:sz w:val="14"/>
                <w:szCs w:val="14"/>
              </w:rPr>
            </w:pPr>
            <w:ins w:id="687" w:author="Thomas Stockhammer (25/02/18)" w:date="2025-02-24T09:24:00Z" w16du:dateUtc="2025-02-24T08:24:00Z">
              <w:r w:rsidRPr="00E248A8">
                <w:rPr>
                  <w:rFonts w:ascii="Courier New" w:hAnsi="Courier New" w:cs="Courier New"/>
                  <w:color w:val="000000"/>
                  <w:sz w:val="14"/>
                  <w:szCs w:val="14"/>
                </w:rPr>
                <w:tab/>
              </w:r>
              <w:r w:rsidRPr="00E248A8">
                <w:rPr>
                  <w:rFonts w:ascii="Courier New" w:hAnsi="Courier New" w:cs="Courier New"/>
                  <w:color w:val="FF0000"/>
                  <w:sz w:val="14"/>
                  <w:szCs w:val="14"/>
                </w:rPr>
                <w:t>timeShiftBufferDep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600S"</w:t>
              </w:r>
              <w:r w:rsidRPr="00E248A8">
                <w:rPr>
                  <w:rFonts w:ascii="Courier New" w:hAnsi="Courier New" w:cs="Courier New"/>
                  <w:color w:val="000000"/>
                  <w:sz w:val="14"/>
                  <w:szCs w:val="14"/>
                </w:rPr>
                <w:t xml:space="preserve"> </w:t>
              </w:r>
            </w:ins>
          </w:p>
          <w:p w14:paraId="23F3F8D4" w14:textId="77777777" w:rsidR="001D40EE" w:rsidRPr="00E248A8" w:rsidRDefault="001D40EE" w:rsidP="009A4B87">
            <w:pPr>
              <w:autoSpaceDE w:val="0"/>
              <w:autoSpaceDN w:val="0"/>
              <w:adjustRightInd w:val="0"/>
              <w:spacing w:after="0"/>
              <w:rPr>
                <w:ins w:id="688" w:author="Thomas Stockhammer (25/02/18)" w:date="2025-02-24T09:24:00Z" w16du:dateUtc="2025-02-24T08:24:00Z"/>
                <w:rFonts w:ascii="Courier New" w:hAnsi="Courier New" w:cs="Courier New"/>
                <w:color w:val="000000"/>
                <w:sz w:val="14"/>
                <w:szCs w:val="14"/>
              </w:rPr>
            </w:pPr>
            <w:ins w:id="689" w:author="Thomas Stockhammer (25/02/18)" w:date="2025-02-24T09:24:00Z" w16du:dateUtc="2025-02-24T08:24:00Z">
              <w:r w:rsidRPr="00E248A8">
                <w:rPr>
                  <w:rFonts w:ascii="Courier New" w:hAnsi="Courier New" w:cs="Courier New"/>
                  <w:color w:val="000000"/>
                  <w:sz w:val="14"/>
                  <w:szCs w:val="14"/>
                </w:rPr>
                <w:tab/>
              </w:r>
              <w:r w:rsidRPr="00E248A8">
                <w:rPr>
                  <w:rFonts w:ascii="Courier New" w:hAnsi="Courier New" w:cs="Courier New"/>
                  <w:color w:val="FF0000"/>
                  <w:sz w:val="14"/>
                  <w:szCs w:val="14"/>
                </w:rPr>
                <w:t>minBufferTim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2S"</w:t>
              </w:r>
              <w:r w:rsidRPr="00E248A8">
                <w:rPr>
                  <w:rFonts w:ascii="Courier New" w:hAnsi="Courier New" w:cs="Courier New"/>
                  <w:color w:val="000000"/>
                  <w:sz w:val="14"/>
                  <w:szCs w:val="14"/>
                </w:rPr>
                <w:t xml:space="preserve"> </w:t>
              </w:r>
            </w:ins>
          </w:p>
          <w:p w14:paraId="619D9117" w14:textId="77777777" w:rsidR="001D40EE" w:rsidRPr="00E248A8" w:rsidRDefault="001D40EE" w:rsidP="009A4B87">
            <w:pPr>
              <w:autoSpaceDE w:val="0"/>
              <w:autoSpaceDN w:val="0"/>
              <w:adjustRightInd w:val="0"/>
              <w:spacing w:after="0"/>
              <w:rPr>
                <w:ins w:id="690" w:author="Thomas Stockhammer (25/02/18)" w:date="2025-02-24T09:24:00Z" w16du:dateUtc="2025-02-24T08:24:00Z"/>
                <w:rFonts w:ascii="Courier New" w:hAnsi="Courier New" w:cs="Courier New"/>
                <w:color w:val="000000"/>
                <w:sz w:val="14"/>
                <w:szCs w:val="14"/>
              </w:rPr>
            </w:pPr>
            <w:ins w:id="691" w:author="Thomas Stockhammer (25/02/18)" w:date="2025-02-24T09:24:00Z" w16du:dateUtc="2025-02-24T08:24:00Z">
              <w:r w:rsidRPr="00E248A8">
                <w:rPr>
                  <w:rFonts w:ascii="Courier New" w:hAnsi="Courier New" w:cs="Courier New"/>
                  <w:color w:val="000000"/>
                  <w:sz w:val="14"/>
                  <w:szCs w:val="14"/>
                </w:rPr>
                <w:tab/>
              </w:r>
              <w:r w:rsidRPr="00E248A8">
                <w:rPr>
                  <w:rFonts w:ascii="Courier New" w:hAnsi="Courier New" w:cs="Courier New"/>
                  <w:color w:val="FF0000"/>
                  <w:sz w:val="14"/>
                  <w:szCs w:val="14"/>
                </w:rPr>
                <w:t>profile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GPP:PSS:profile:DASH10"</w:t>
              </w:r>
            </w:ins>
          </w:p>
          <w:p w14:paraId="74D40268" w14:textId="77777777" w:rsidR="001D40EE" w:rsidRPr="00E248A8" w:rsidRDefault="001D40EE" w:rsidP="009A4B87">
            <w:pPr>
              <w:autoSpaceDE w:val="0"/>
              <w:autoSpaceDN w:val="0"/>
              <w:adjustRightInd w:val="0"/>
              <w:spacing w:after="0"/>
              <w:rPr>
                <w:ins w:id="692" w:author="Thomas Stockhammer (25/02/18)" w:date="2025-02-24T09:24:00Z" w16du:dateUtc="2025-02-24T08:24:00Z"/>
                <w:rFonts w:ascii="Courier New" w:hAnsi="Courier New" w:cs="Courier New"/>
                <w:color w:val="000000"/>
                <w:sz w:val="14"/>
                <w:szCs w:val="14"/>
              </w:rPr>
            </w:pPr>
            <w:ins w:id="693" w:author="Thomas Stockhammer (25/02/18)" w:date="2025-02-24T09:24:00Z" w16du:dateUtc="2025-02-24T08:24:00Z">
              <w:r w:rsidRPr="00E248A8">
                <w:rPr>
                  <w:rFonts w:ascii="Courier New" w:hAnsi="Courier New" w:cs="Courier New"/>
                  <w:color w:val="000000"/>
                  <w:sz w:val="14"/>
                  <w:szCs w:val="14"/>
                </w:rPr>
                <w:tab/>
              </w:r>
              <w:r w:rsidRPr="00E248A8">
                <w:rPr>
                  <w:rFonts w:ascii="Courier New" w:hAnsi="Courier New" w:cs="Courier New"/>
                  <w:color w:val="FF0000"/>
                  <w:sz w:val="14"/>
                  <w:szCs w:val="14"/>
                </w:rPr>
                <w:t>publishTim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00"/>
                  <w:sz w:val="14"/>
                  <w:szCs w:val="14"/>
                </w:rPr>
                <w:t xml:space="preserve"> </w:t>
              </w:r>
            </w:ins>
          </w:p>
          <w:p w14:paraId="046D54EF" w14:textId="77777777" w:rsidR="001D40EE" w:rsidRPr="00E248A8" w:rsidRDefault="001D40EE" w:rsidP="009A4B87">
            <w:pPr>
              <w:autoSpaceDE w:val="0"/>
              <w:autoSpaceDN w:val="0"/>
              <w:adjustRightInd w:val="0"/>
              <w:spacing w:after="0"/>
              <w:rPr>
                <w:ins w:id="694" w:author="Thomas Stockhammer (25/02/18)" w:date="2025-02-24T09:24:00Z" w16du:dateUtc="2025-02-24T08:24:00Z"/>
                <w:rFonts w:ascii="Courier New" w:hAnsi="Courier New" w:cs="Courier New"/>
                <w:bCs/>
                <w:color w:val="000000"/>
                <w:sz w:val="14"/>
                <w:szCs w:val="14"/>
              </w:rPr>
            </w:pPr>
            <w:ins w:id="695" w:author="Thomas Stockhammer (25/02/18)" w:date="2025-02-24T09:24:00Z" w16du:dateUtc="2025-02-24T08:24:00Z">
              <w:r w:rsidRPr="00E248A8">
                <w:rPr>
                  <w:rFonts w:ascii="Courier New" w:hAnsi="Courier New" w:cs="Courier New"/>
                  <w:color w:val="000000"/>
                  <w:sz w:val="14"/>
                  <w:szCs w:val="14"/>
                </w:rPr>
                <w:tab/>
              </w:r>
              <w:r w:rsidRPr="00E248A8">
                <w:rPr>
                  <w:rFonts w:ascii="Courier New" w:hAnsi="Courier New" w:cs="Courier New"/>
                  <w:color w:val="FF0000"/>
                  <w:sz w:val="14"/>
                  <w:szCs w:val="14"/>
                </w:rPr>
                <w:t>availabilityStartTim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FF"/>
                  <w:sz w:val="14"/>
                  <w:szCs w:val="14"/>
                </w:rPr>
                <w:t>&gt;</w:t>
              </w:r>
            </w:ins>
          </w:p>
          <w:p w14:paraId="715FFFC1" w14:textId="77777777" w:rsidR="001D40EE" w:rsidRPr="00E248A8" w:rsidRDefault="001D40EE" w:rsidP="009A4B87">
            <w:pPr>
              <w:autoSpaceDE w:val="0"/>
              <w:autoSpaceDN w:val="0"/>
              <w:adjustRightInd w:val="0"/>
              <w:spacing w:after="0"/>
              <w:rPr>
                <w:ins w:id="696" w:author="Thomas Stockhammer (25/02/18)" w:date="2025-02-24T09:24:00Z" w16du:dateUtc="2025-02-24T08:24:00Z"/>
                <w:rFonts w:ascii="Courier New" w:hAnsi="Courier New" w:cs="Courier New"/>
                <w:bCs/>
                <w:color w:val="000000"/>
                <w:sz w:val="14"/>
                <w:szCs w:val="14"/>
              </w:rPr>
            </w:pPr>
            <w:ins w:id="697"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Location&gt;</w:t>
              </w:r>
              <w:r w:rsidRPr="00E248A8">
                <w:rPr>
                  <w:rFonts w:ascii="Courier New" w:hAnsi="Courier New" w:cs="Courier New"/>
                  <w:bCs/>
                  <w:color w:val="000000"/>
                  <w:sz w:val="14"/>
                  <w:szCs w:val="14"/>
                </w:rPr>
                <w:t>http://www.example.com/MPD2.mpd</w:t>
              </w:r>
              <w:r w:rsidRPr="00E248A8">
                <w:rPr>
                  <w:rFonts w:ascii="Courier New" w:hAnsi="Courier New" w:cs="Courier New"/>
                  <w:color w:val="0000FF"/>
                  <w:sz w:val="14"/>
                  <w:szCs w:val="14"/>
                </w:rPr>
                <w:t>&lt;/Location&gt;</w:t>
              </w:r>
            </w:ins>
          </w:p>
          <w:p w14:paraId="0AE39264" w14:textId="77777777" w:rsidR="001D40EE" w:rsidRPr="00E248A8" w:rsidRDefault="001D40EE" w:rsidP="009A4B87">
            <w:pPr>
              <w:autoSpaceDE w:val="0"/>
              <w:autoSpaceDN w:val="0"/>
              <w:adjustRightInd w:val="0"/>
              <w:spacing w:after="0"/>
              <w:rPr>
                <w:ins w:id="698" w:author="Thomas Stockhammer (25/02/18)" w:date="2025-02-24T09:24:00Z" w16du:dateUtc="2025-02-24T08:24:00Z"/>
                <w:rFonts w:ascii="Courier New" w:hAnsi="Courier New" w:cs="Courier New"/>
                <w:bCs/>
                <w:color w:val="000000"/>
                <w:sz w:val="14"/>
                <w:szCs w:val="14"/>
              </w:rPr>
            </w:pPr>
            <w:ins w:id="699"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0S"</w:t>
              </w:r>
              <w:r w:rsidRPr="00E248A8">
                <w:rPr>
                  <w:rFonts w:ascii="Courier New" w:hAnsi="Courier New" w:cs="Courier New"/>
                  <w:color w:val="0000FF"/>
                  <w:sz w:val="14"/>
                  <w:szCs w:val="14"/>
                </w:rPr>
                <w:t>&gt;</w:t>
              </w:r>
            </w:ins>
          </w:p>
          <w:p w14:paraId="5773C2CB" w14:textId="77777777" w:rsidR="001D40EE" w:rsidRPr="00E248A8" w:rsidRDefault="001D40EE" w:rsidP="009A4B87">
            <w:pPr>
              <w:autoSpaceDE w:val="0"/>
              <w:autoSpaceDN w:val="0"/>
              <w:adjustRightInd w:val="0"/>
              <w:spacing w:after="0"/>
              <w:rPr>
                <w:ins w:id="700" w:author="Thomas Stockhammer (25/02/18)" w:date="2025-02-24T09:24:00Z" w16du:dateUtc="2025-02-24T08:24:00Z"/>
                <w:rFonts w:ascii="Courier New" w:hAnsi="Courier New" w:cs="Courier New"/>
                <w:bCs/>
                <w:color w:val="000000"/>
                <w:sz w:val="14"/>
                <w:szCs w:val="14"/>
              </w:rPr>
            </w:pPr>
            <w:ins w:id="701"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edia</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RepresentationID$/$Number$.m4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nitializ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RepresentationID$-init.mp4"</w:t>
              </w:r>
              <w:r w:rsidRPr="00E248A8">
                <w:rPr>
                  <w:rFonts w:ascii="Courier New" w:hAnsi="Courier New" w:cs="Courier New"/>
                  <w:color w:val="0000FF"/>
                  <w:sz w:val="14"/>
                  <w:szCs w:val="14"/>
                </w:rPr>
                <w:t>/&gt;</w:t>
              </w:r>
            </w:ins>
          </w:p>
          <w:p w14:paraId="0F04D5FE" w14:textId="77777777" w:rsidR="001D40EE" w:rsidRPr="00E248A8" w:rsidRDefault="001D40EE" w:rsidP="009A4B87">
            <w:pPr>
              <w:autoSpaceDE w:val="0"/>
              <w:autoSpaceDN w:val="0"/>
              <w:adjustRightInd w:val="0"/>
              <w:spacing w:after="0"/>
              <w:rPr>
                <w:ins w:id="702" w:author="Thomas Stockhammer (25/02/18)" w:date="2025-02-24T09:24:00Z" w16du:dateUtc="2025-02-24T08:24:00Z"/>
                <w:rFonts w:ascii="Courier New" w:hAnsi="Courier New" w:cs="Courier New"/>
                <w:bCs/>
                <w:color w:val="000000"/>
                <w:sz w:val="14"/>
                <w:szCs w:val="14"/>
              </w:rPr>
            </w:pPr>
            <w:ins w:id="703"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Video 720p&gt;</w:t>
              </w:r>
            </w:ins>
          </w:p>
          <w:p w14:paraId="4792287F" w14:textId="77777777" w:rsidR="001D40EE" w:rsidRPr="00E248A8" w:rsidRDefault="001D40EE" w:rsidP="009A4B87">
            <w:pPr>
              <w:autoSpaceDE w:val="0"/>
              <w:autoSpaceDN w:val="0"/>
              <w:adjustRightInd w:val="0"/>
              <w:spacing w:after="0"/>
              <w:rPr>
                <w:ins w:id="704" w:author="Thomas Stockhammer (25/02/18)" w:date="2025-02-24T09:24:00Z" w16du:dateUtc="2025-02-24T08:24:00Z"/>
                <w:rFonts w:ascii="Courier New" w:hAnsi="Courier New" w:cs="Courier New"/>
                <w:bCs/>
                <w:color w:val="000000"/>
                <w:sz w:val="14"/>
                <w:szCs w:val="14"/>
              </w:rPr>
            </w:pPr>
            <w:ins w:id="705"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1.2.L93.B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Heigh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7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frameRat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GPP:video:op:h265-720p-HD"</w:t>
              </w:r>
              <w:r w:rsidRPr="00E248A8">
                <w:rPr>
                  <w:rFonts w:ascii="Courier New" w:hAnsi="Courier New" w:cs="Courier New"/>
                  <w:color w:val="0000FF"/>
                  <w:sz w:val="14"/>
                  <w:szCs w:val="14"/>
                </w:rPr>
                <w:t>&gt;</w:t>
              </w:r>
            </w:ins>
          </w:p>
          <w:p w14:paraId="4D2864F4" w14:textId="77777777" w:rsidR="001D40EE" w:rsidRPr="00E248A8" w:rsidRDefault="001D40EE" w:rsidP="009A4B87">
            <w:pPr>
              <w:autoSpaceDE w:val="0"/>
              <w:autoSpaceDN w:val="0"/>
              <w:adjustRightInd w:val="0"/>
              <w:spacing w:after="0"/>
              <w:rPr>
                <w:ins w:id="706" w:author="Thomas Stockhammer (25/02/18)" w:date="2025-02-24T09:24:00Z" w16du:dateUtc="2025-02-24T08:24:00Z"/>
                <w:rFonts w:ascii="Courier New" w:hAnsi="Courier New" w:cs="Courier New"/>
                <w:bCs/>
                <w:color w:val="000000"/>
                <w:sz w:val="14"/>
                <w:szCs w:val="14"/>
              </w:rPr>
            </w:pPr>
            <w:ins w:id="707"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00A59">
                <w:rPr>
                  <w:rFonts w:ascii="Courier New" w:hAnsi="Courier New" w:cs="Courier New"/>
                  <w:color w:val="FF0000"/>
                  <w:sz w:val="14"/>
                  <w:szCs w:val="14"/>
                  <w:highlight w:val="yellow"/>
                </w:rPr>
                <w:t>serviceLocation</w:t>
              </w:r>
              <w:r w:rsidRPr="00700A59">
                <w:rPr>
                  <w:rFonts w:ascii="Courier New" w:hAnsi="Courier New" w:cs="Courier New"/>
                  <w:color w:val="000000"/>
                  <w:sz w:val="14"/>
                  <w:szCs w:val="14"/>
                  <w:highlight w:val="yellow"/>
                </w:rPr>
                <w:t>=</w:t>
              </w:r>
              <w:r w:rsidRPr="00700A59">
                <w:rPr>
                  <w:rFonts w:ascii="Courier New" w:hAnsi="Courier New" w:cs="Courier New"/>
                  <w:bCs/>
                  <w:color w:val="8000FF"/>
                  <w:sz w:val="14"/>
                  <w:szCs w:val="14"/>
                  <w:highlight w:val="yellow"/>
                </w:rPr>
                <w:t>"fallback"</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uc</w:t>
              </w:r>
              <w:r w:rsidRPr="00E248A8">
                <w:rPr>
                  <w:rFonts w:ascii="Courier New" w:hAnsi="Courier New" w:cs="Courier New"/>
                  <w:color w:val="0000FF"/>
                  <w:sz w:val="14"/>
                  <w:szCs w:val="14"/>
                </w:rPr>
                <w:t>&lt;/BaseURL&gt;</w:t>
              </w:r>
            </w:ins>
          </w:p>
          <w:p w14:paraId="21B5D629" w14:textId="77777777" w:rsidR="001D40EE" w:rsidRPr="00E248A8" w:rsidRDefault="001D40EE" w:rsidP="009A4B87">
            <w:pPr>
              <w:autoSpaceDE w:val="0"/>
              <w:autoSpaceDN w:val="0"/>
              <w:adjustRightInd w:val="0"/>
              <w:spacing w:after="0"/>
              <w:rPr>
                <w:ins w:id="708" w:author="Thomas Stockhammer (25/02/18)" w:date="2025-02-24T09:24:00Z" w16du:dateUtc="2025-02-24T08:24:00Z"/>
                <w:rFonts w:ascii="Courier New" w:hAnsi="Courier New" w:cs="Courier New"/>
                <w:bCs/>
                <w:color w:val="000000"/>
                <w:sz w:val="14"/>
                <w:szCs w:val="14"/>
              </w:rPr>
            </w:pPr>
            <w:ins w:id="709"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ins>
          </w:p>
          <w:p w14:paraId="57E59D7D" w14:textId="77777777" w:rsidR="001D40EE" w:rsidRPr="00E248A8" w:rsidRDefault="001D40EE" w:rsidP="009A4B87">
            <w:pPr>
              <w:autoSpaceDE w:val="0"/>
              <w:autoSpaceDN w:val="0"/>
              <w:adjustRightInd w:val="0"/>
              <w:spacing w:after="0"/>
              <w:rPr>
                <w:ins w:id="710" w:author="Thomas Stockhammer (25/02/18)" w:date="2025-02-24T09:24:00Z" w16du:dateUtc="2025-02-24T08:24:00Z"/>
                <w:rFonts w:ascii="Courier New" w:hAnsi="Courier New" w:cs="Courier New"/>
                <w:bCs/>
                <w:color w:val="000000"/>
                <w:sz w:val="14"/>
                <w:szCs w:val="14"/>
              </w:rPr>
            </w:pPr>
            <w:ins w:id="711"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204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ins>
          </w:p>
          <w:p w14:paraId="1ED79FE6" w14:textId="77777777" w:rsidR="001D40EE" w:rsidRPr="00E248A8" w:rsidRDefault="001D40EE" w:rsidP="009A4B87">
            <w:pPr>
              <w:autoSpaceDE w:val="0"/>
              <w:autoSpaceDN w:val="0"/>
              <w:adjustRightInd w:val="0"/>
              <w:spacing w:after="0"/>
              <w:rPr>
                <w:ins w:id="712" w:author="Thomas Stockhammer (25/02/18)" w:date="2025-02-24T09:24:00Z" w16du:dateUtc="2025-02-24T08:24:00Z"/>
                <w:rFonts w:ascii="Courier New" w:hAnsi="Courier New" w:cs="Courier New"/>
                <w:bCs/>
                <w:color w:val="000000"/>
                <w:sz w:val="14"/>
                <w:szCs w:val="14"/>
              </w:rPr>
            </w:pPr>
            <w:ins w:id="713"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00A59">
                <w:rPr>
                  <w:rFonts w:ascii="Courier New" w:hAnsi="Courier New" w:cs="Courier New"/>
                  <w:color w:val="FF0000"/>
                  <w:sz w:val="14"/>
                  <w:szCs w:val="14"/>
                  <w:highlight w:val="yellow"/>
                </w:rPr>
                <w:t>serviceLocation</w:t>
              </w:r>
              <w:r w:rsidRPr="00700A59">
                <w:rPr>
                  <w:rFonts w:ascii="Courier New" w:hAnsi="Courier New" w:cs="Courier New"/>
                  <w:color w:val="000000"/>
                  <w:sz w:val="14"/>
                  <w:szCs w:val="14"/>
                  <w:highlight w:val="yellow"/>
                </w:rPr>
                <w:t>=</w:t>
              </w:r>
              <w:r w:rsidRPr="00700A59">
                <w:rPr>
                  <w:rFonts w:ascii="Courier New" w:hAnsi="Courier New" w:cs="Courier New"/>
                  <w:bCs/>
                  <w:color w:val="8000FF"/>
                  <w:sz w:val="14"/>
                  <w:szCs w:val="14"/>
                  <w:highlight w:val="yellow"/>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bc</w:t>
              </w:r>
              <w:r w:rsidRPr="00E248A8">
                <w:rPr>
                  <w:rFonts w:ascii="Courier New" w:hAnsi="Courier New" w:cs="Courier New"/>
                  <w:color w:val="0000FF"/>
                  <w:sz w:val="14"/>
                  <w:szCs w:val="14"/>
                </w:rPr>
                <w:t>&lt;/BaseURL&gt;</w:t>
              </w:r>
            </w:ins>
          </w:p>
          <w:p w14:paraId="511E0C13" w14:textId="77777777" w:rsidR="001D40EE" w:rsidRPr="00E248A8" w:rsidRDefault="001D40EE" w:rsidP="009A4B87">
            <w:pPr>
              <w:autoSpaceDE w:val="0"/>
              <w:autoSpaceDN w:val="0"/>
              <w:adjustRightInd w:val="0"/>
              <w:spacing w:after="0"/>
              <w:rPr>
                <w:ins w:id="714" w:author="Thomas Stockhammer (25/02/18)" w:date="2025-02-24T09:24:00Z" w16du:dateUtc="2025-02-24T08:24:00Z"/>
                <w:rFonts w:ascii="Courier New" w:hAnsi="Courier New" w:cs="Courier New"/>
                <w:bCs/>
                <w:color w:val="000000"/>
                <w:sz w:val="14"/>
                <w:szCs w:val="14"/>
              </w:rPr>
            </w:pPr>
            <w:ins w:id="715"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ins>
          </w:p>
          <w:p w14:paraId="08C226B9" w14:textId="77777777" w:rsidR="001D40EE" w:rsidRPr="00E248A8" w:rsidRDefault="001D40EE" w:rsidP="009A4B87">
            <w:pPr>
              <w:autoSpaceDE w:val="0"/>
              <w:autoSpaceDN w:val="0"/>
              <w:adjustRightInd w:val="0"/>
              <w:spacing w:after="0"/>
              <w:rPr>
                <w:ins w:id="716" w:author="Thomas Stockhammer (25/02/18)" w:date="2025-02-24T09:24:00Z" w16du:dateUtc="2025-02-24T08:24:00Z"/>
                <w:rFonts w:ascii="Courier New" w:hAnsi="Courier New" w:cs="Courier New"/>
                <w:bCs/>
                <w:color w:val="000000"/>
                <w:sz w:val="14"/>
                <w:szCs w:val="14"/>
              </w:rPr>
            </w:pPr>
            <w:ins w:id="717"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102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024000"</w:t>
              </w:r>
              <w:r w:rsidRPr="00E248A8">
                <w:rPr>
                  <w:rFonts w:ascii="Courier New" w:hAnsi="Courier New" w:cs="Courier New"/>
                  <w:color w:val="0000FF"/>
                  <w:sz w:val="14"/>
                  <w:szCs w:val="14"/>
                </w:rPr>
                <w:t>/&gt;</w:t>
              </w:r>
            </w:ins>
          </w:p>
          <w:p w14:paraId="1B543750" w14:textId="77777777" w:rsidR="001D40EE" w:rsidRPr="00E248A8" w:rsidRDefault="001D40EE" w:rsidP="009A4B87">
            <w:pPr>
              <w:autoSpaceDE w:val="0"/>
              <w:autoSpaceDN w:val="0"/>
              <w:adjustRightInd w:val="0"/>
              <w:spacing w:after="0"/>
              <w:rPr>
                <w:ins w:id="718" w:author="Thomas Stockhammer (25/02/18)" w:date="2025-02-24T09:24:00Z" w16du:dateUtc="2025-02-24T08:24:00Z"/>
                <w:rFonts w:ascii="Courier New" w:hAnsi="Courier New" w:cs="Courier New"/>
                <w:bCs/>
                <w:color w:val="000000"/>
                <w:sz w:val="14"/>
                <w:szCs w:val="14"/>
              </w:rPr>
            </w:pPr>
            <w:ins w:id="719"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512"</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512000"</w:t>
              </w:r>
              <w:r w:rsidRPr="00E248A8">
                <w:rPr>
                  <w:rFonts w:ascii="Courier New" w:hAnsi="Courier New" w:cs="Courier New"/>
                  <w:color w:val="0000FF"/>
                  <w:sz w:val="14"/>
                  <w:szCs w:val="14"/>
                </w:rPr>
                <w:t>/&gt;</w:t>
              </w:r>
            </w:ins>
          </w:p>
          <w:p w14:paraId="08DAC312" w14:textId="77777777" w:rsidR="001D40EE" w:rsidRPr="00E248A8" w:rsidRDefault="001D40EE" w:rsidP="009A4B87">
            <w:pPr>
              <w:autoSpaceDE w:val="0"/>
              <w:autoSpaceDN w:val="0"/>
              <w:adjustRightInd w:val="0"/>
              <w:spacing w:after="0"/>
              <w:rPr>
                <w:ins w:id="720" w:author="Thomas Stockhammer (25/02/18)" w:date="2025-02-24T09:24:00Z" w16du:dateUtc="2025-02-24T08:24:00Z"/>
                <w:rFonts w:ascii="Courier New" w:hAnsi="Courier New" w:cs="Courier New"/>
                <w:bCs/>
                <w:color w:val="000000"/>
                <w:sz w:val="14"/>
                <w:szCs w:val="14"/>
              </w:rPr>
            </w:pPr>
            <w:ins w:id="721"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ins>
          </w:p>
          <w:p w14:paraId="4B7A3632" w14:textId="77777777" w:rsidR="001D40EE" w:rsidRPr="00E248A8" w:rsidRDefault="001D40EE" w:rsidP="009A4B87">
            <w:pPr>
              <w:autoSpaceDE w:val="0"/>
              <w:autoSpaceDN w:val="0"/>
              <w:adjustRightInd w:val="0"/>
              <w:spacing w:after="0"/>
              <w:rPr>
                <w:ins w:id="722" w:author="Thomas Stockhammer (25/02/18)" w:date="2025-02-24T09:24:00Z" w16du:dateUtc="2025-02-24T08:24:00Z"/>
                <w:rFonts w:ascii="Courier New" w:hAnsi="Courier New" w:cs="Courier New"/>
                <w:bCs/>
                <w:color w:val="000000"/>
                <w:sz w:val="14"/>
                <w:szCs w:val="14"/>
              </w:rPr>
            </w:pPr>
            <w:ins w:id="723"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ins>
          </w:p>
          <w:p w14:paraId="2A7DFFE5" w14:textId="77777777" w:rsidR="001D40EE" w:rsidRPr="00E248A8" w:rsidRDefault="001D40EE" w:rsidP="009A4B87">
            <w:pPr>
              <w:autoSpaceDE w:val="0"/>
              <w:autoSpaceDN w:val="0"/>
              <w:adjustRightInd w:val="0"/>
              <w:spacing w:after="0"/>
              <w:rPr>
                <w:ins w:id="724" w:author="Thomas Stockhammer (25/02/18)" w:date="2025-02-24T09:24:00Z" w16du:dateUtc="2025-02-24T08:24:00Z"/>
                <w:rFonts w:ascii="Courier New" w:hAnsi="Courier New" w:cs="Courier New"/>
                <w:bCs/>
                <w:color w:val="000000"/>
                <w:sz w:val="14"/>
                <w:szCs w:val="14"/>
              </w:rPr>
            </w:pPr>
            <w:ins w:id="725"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Video HDR&gt;</w:t>
              </w:r>
            </w:ins>
          </w:p>
          <w:p w14:paraId="3ECEC4F7" w14:textId="77777777" w:rsidR="001D40EE" w:rsidRPr="00E248A8" w:rsidRDefault="001D40EE" w:rsidP="009A4B87">
            <w:pPr>
              <w:autoSpaceDE w:val="0"/>
              <w:autoSpaceDN w:val="0"/>
              <w:adjustRightInd w:val="0"/>
              <w:spacing w:after="0"/>
              <w:rPr>
                <w:ins w:id="726" w:author="Thomas Stockhammer (25/02/18)" w:date="2025-02-24T09:24:00Z" w16du:dateUtc="2025-02-24T08:24:00Z"/>
                <w:rFonts w:ascii="Courier New" w:hAnsi="Courier New" w:cs="Courier New"/>
                <w:bCs/>
                <w:color w:val="000000"/>
                <w:sz w:val="14"/>
                <w:szCs w:val="14"/>
              </w:rPr>
            </w:pPr>
            <w:ins w:id="727"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2.4.L113.B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9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Heigh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08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frameRat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GPP:video:op:h265-Full-HD-HDR"</w:t>
              </w:r>
              <w:r w:rsidRPr="00E248A8">
                <w:rPr>
                  <w:rFonts w:ascii="Courier New" w:hAnsi="Courier New" w:cs="Courier New"/>
                  <w:color w:val="0000FF"/>
                  <w:sz w:val="14"/>
                  <w:szCs w:val="14"/>
                </w:rPr>
                <w:t>&gt;</w:t>
              </w:r>
            </w:ins>
          </w:p>
          <w:p w14:paraId="1D670A3B" w14:textId="77777777" w:rsidR="001D40EE" w:rsidRPr="00E248A8" w:rsidRDefault="001D40EE" w:rsidP="009A4B87">
            <w:pPr>
              <w:autoSpaceDE w:val="0"/>
              <w:autoSpaceDN w:val="0"/>
              <w:adjustRightInd w:val="0"/>
              <w:spacing w:after="0"/>
              <w:rPr>
                <w:ins w:id="728" w:author="Thomas Stockhammer (25/02/18)" w:date="2025-02-24T09:24:00Z" w16du:dateUtc="2025-02-24T08:24:00Z"/>
                <w:rFonts w:ascii="Courier New" w:hAnsi="Courier New" w:cs="Courier New"/>
                <w:bCs/>
                <w:color w:val="000000"/>
                <w:sz w:val="14"/>
                <w:szCs w:val="14"/>
              </w:rPr>
            </w:pPr>
            <w:ins w:id="729"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C72B4">
                <w:rPr>
                  <w:rFonts w:ascii="Courier New" w:hAnsi="Courier New" w:cs="Courier New"/>
                  <w:color w:val="FF0000"/>
                  <w:sz w:val="14"/>
                  <w:szCs w:val="14"/>
                  <w:highlight w:val="yellow"/>
                </w:rPr>
                <w:t>serviceLocation</w:t>
              </w:r>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uni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suc</w:t>
              </w:r>
              <w:r w:rsidRPr="00E248A8">
                <w:rPr>
                  <w:rFonts w:ascii="Courier New" w:hAnsi="Courier New" w:cs="Courier New"/>
                  <w:color w:val="0000FF"/>
                  <w:sz w:val="14"/>
                  <w:szCs w:val="14"/>
                </w:rPr>
                <w:t>&lt;/BaseURL&gt;</w:t>
              </w:r>
            </w:ins>
          </w:p>
          <w:p w14:paraId="15002C63" w14:textId="77777777" w:rsidR="001D40EE" w:rsidRPr="00E248A8" w:rsidRDefault="001D40EE" w:rsidP="009A4B87">
            <w:pPr>
              <w:autoSpaceDE w:val="0"/>
              <w:autoSpaceDN w:val="0"/>
              <w:adjustRightInd w:val="0"/>
              <w:spacing w:after="0"/>
              <w:rPr>
                <w:ins w:id="730" w:author="Thomas Stockhammer (25/02/18)" w:date="2025-02-24T09:24:00Z" w16du:dateUtc="2025-02-24T08:24:00Z"/>
                <w:rFonts w:ascii="Courier New" w:hAnsi="Courier New" w:cs="Courier New"/>
                <w:bCs/>
                <w:color w:val="000000"/>
                <w:sz w:val="14"/>
                <w:szCs w:val="14"/>
              </w:rPr>
            </w:pPr>
            <w:ins w:id="731"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EssentialDescriptor</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chemeIdUr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mpeg:mpegB:cicp:MatrixCoefficient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ins>
          </w:p>
          <w:p w14:paraId="42B39939" w14:textId="77777777" w:rsidR="001D40EE" w:rsidRPr="00E248A8" w:rsidRDefault="001D40EE" w:rsidP="009A4B87">
            <w:pPr>
              <w:autoSpaceDE w:val="0"/>
              <w:autoSpaceDN w:val="0"/>
              <w:adjustRightInd w:val="0"/>
              <w:spacing w:after="0"/>
              <w:rPr>
                <w:ins w:id="732" w:author="Thomas Stockhammer (25/02/18)" w:date="2025-02-24T09:24:00Z" w16du:dateUtc="2025-02-24T08:24:00Z"/>
                <w:rFonts w:ascii="Courier New" w:hAnsi="Courier New" w:cs="Courier New"/>
                <w:bCs/>
                <w:color w:val="000000"/>
                <w:sz w:val="14"/>
                <w:szCs w:val="14"/>
              </w:rPr>
            </w:pPr>
            <w:ins w:id="733"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EssentialDescriptor</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chemeIdUr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mpeg:mpegB:cicp:TransferCharacteristic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6"</w:t>
              </w:r>
              <w:r w:rsidRPr="00E248A8">
                <w:rPr>
                  <w:rFonts w:ascii="Courier New" w:hAnsi="Courier New" w:cs="Courier New"/>
                  <w:color w:val="0000FF"/>
                  <w:sz w:val="14"/>
                  <w:szCs w:val="14"/>
                </w:rPr>
                <w:t>/&gt;</w:t>
              </w:r>
            </w:ins>
          </w:p>
          <w:p w14:paraId="7F09EF94" w14:textId="77777777" w:rsidR="001D40EE" w:rsidRPr="00E248A8" w:rsidRDefault="001D40EE" w:rsidP="009A4B87">
            <w:pPr>
              <w:autoSpaceDE w:val="0"/>
              <w:autoSpaceDN w:val="0"/>
              <w:adjustRightInd w:val="0"/>
              <w:spacing w:after="0"/>
              <w:rPr>
                <w:ins w:id="734" w:author="Thomas Stockhammer (25/02/18)" w:date="2025-02-24T09:24:00Z" w16du:dateUtc="2025-02-24T08:24:00Z"/>
                <w:rFonts w:ascii="Courier New" w:hAnsi="Courier New" w:cs="Courier New"/>
                <w:bCs/>
                <w:color w:val="000000"/>
                <w:sz w:val="14"/>
                <w:szCs w:val="14"/>
              </w:rPr>
            </w:pPr>
            <w:ins w:id="735"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EssentialDescriptor</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chemeIdUr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mpeg:mpegB:cicp:ColourPrimarie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ins>
          </w:p>
          <w:p w14:paraId="3B38F2BB" w14:textId="77777777" w:rsidR="001D40EE" w:rsidRPr="00E248A8" w:rsidRDefault="001D40EE" w:rsidP="009A4B87">
            <w:pPr>
              <w:autoSpaceDE w:val="0"/>
              <w:autoSpaceDN w:val="0"/>
              <w:adjustRightInd w:val="0"/>
              <w:spacing w:after="0"/>
              <w:rPr>
                <w:ins w:id="736" w:author="Thomas Stockhammer (25/02/18)" w:date="2025-02-24T09:24:00Z" w16du:dateUtc="2025-02-24T08:24:00Z"/>
                <w:rFonts w:ascii="Courier New" w:hAnsi="Courier New" w:cs="Courier New"/>
                <w:bCs/>
                <w:color w:val="000000"/>
                <w:sz w:val="14"/>
                <w:szCs w:val="14"/>
              </w:rPr>
            </w:pPr>
            <w:ins w:id="737"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ins>
          </w:p>
          <w:p w14:paraId="12C4D46A" w14:textId="77777777" w:rsidR="001D40EE" w:rsidRPr="00E248A8" w:rsidRDefault="001D40EE" w:rsidP="009A4B87">
            <w:pPr>
              <w:autoSpaceDE w:val="0"/>
              <w:autoSpaceDN w:val="0"/>
              <w:adjustRightInd w:val="0"/>
              <w:spacing w:after="0"/>
              <w:rPr>
                <w:ins w:id="738" w:author="Thomas Stockhammer (25/02/18)" w:date="2025-02-24T09:24:00Z" w16du:dateUtc="2025-02-24T08:24:00Z"/>
                <w:rFonts w:ascii="Courier New" w:hAnsi="Courier New" w:cs="Courier New"/>
                <w:bCs/>
                <w:color w:val="000000"/>
                <w:sz w:val="14"/>
                <w:szCs w:val="14"/>
              </w:rPr>
            </w:pPr>
            <w:ins w:id="739"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192000"</w:t>
              </w:r>
              <w:r w:rsidRPr="00E248A8">
                <w:rPr>
                  <w:rFonts w:ascii="Courier New" w:hAnsi="Courier New" w:cs="Courier New"/>
                  <w:color w:val="0000FF"/>
                  <w:sz w:val="14"/>
                  <w:szCs w:val="14"/>
                </w:rPr>
                <w:t>&gt;</w:t>
              </w:r>
            </w:ins>
          </w:p>
          <w:p w14:paraId="2415B03D" w14:textId="77777777" w:rsidR="001D40EE" w:rsidRPr="00E248A8" w:rsidRDefault="001D40EE" w:rsidP="009A4B87">
            <w:pPr>
              <w:autoSpaceDE w:val="0"/>
              <w:autoSpaceDN w:val="0"/>
              <w:adjustRightInd w:val="0"/>
              <w:spacing w:after="0"/>
              <w:rPr>
                <w:ins w:id="740" w:author="Thomas Stockhammer (25/02/18)" w:date="2025-02-24T09:24:00Z" w16du:dateUtc="2025-02-24T08:24:00Z"/>
                <w:rFonts w:ascii="Courier New" w:hAnsi="Courier New" w:cs="Courier New"/>
                <w:bCs/>
                <w:color w:val="000000"/>
                <w:sz w:val="14"/>
                <w:szCs w:val="14"/>
              </w:rPr>
            </w:pPr>
            <w:ins w:id="741"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144000"</w:t>
              </w:r>
              <w:r w:rsidRPr="00E248A8">
                <w:rPr>
                  <w:rFonts w:ascii="Courier New" w:hAnsi="Courier New" w:cs="Courier New"/>
                  <w:color w:val="0000FF"/>
                  <w:sz w:val="14"/>
                  <w:szCs w:val="14"/>
                </w:rPr>
                <w:t>/&gt;</w:t>
              </w:r>
            </w:ins>
          </w:p>
          <w:p w14:paraId="6F16E3CE" w14:textId="77777777" w:rsidR="001D40EE" w:rsidRPr="00E248A8" w:rsidRDefault="001D40EE" w:rsidP="009A4B87">
            <w:pPr>
              <w:autoSpaceDE w:val="0"/>
              <w:autoSpaceDN w:val="0"/>
              <w:adjustRightInd w:val="0"/>
              <w:spacing w:after="0"/>
              <w:rPr>
                <w:ins w:id="742" w:author="Thomas Stockhammer (25/02/18)" w:date="2025-02-24T09:24:00Z" w16du:dateUtc="2025-02-24T08:24:00Z"/>
                <w:rFonts w:ascii="Courier New" w:hAnsi="Courier New" w:cs="Courier New"/>
                <w:bCs/>
                <w:color w:val="000000"/>
                <w:sz w:val="14"/>
                <w:szCs w:val="14"/>
              </w:rPr>
            </w:pPr>
            <w:ins w:id="743"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96000"</w:t>
              </w:r>
              <w:r w:rsidRPr="00E248A8">
                <w:rPr>
                  <w:rFonts w:ascii="Courier New" w:hAnsi="Courier New" w:cs="Courier New"/>
                  <w:color w:val="0000FF"/>
                  <w:sz w:val="14"/>
                  <w:szCs w:val="14"/>
                </w:rPr>
                <w:t>/&gt;</w:t>
              </w:r>
            </w:ins>
          </w:p>
          <w:p w14:paraId="5C2E5942" w14:textId="77777777" w:rsidR="001D40EE" w:rsidRPr="00E248A8" w:rsidRDefault="001D40EE" w:rsidP="009A4B87">
            <w:pPr>
              <w:autoSpaceDE w:val="0"/>
              <w:autoSpaceDN w:val="0"/>
              <w:adjustRightInd w:val="0"/>
              <w:spacing w:after="0"/>
              <w:rPr>
                <w:ins w:id="744" w:author="Thomas Stockhammer (25/02/18)" w:date="2025-02-24T09:24:00Z" w16du:dateUtc="2025-02-24T08:24:00Z"/>
                <w:rFonts w:ascii="Courier New" w:hAnsi="Courier New" w:cs="Courier New"/>
                <w:bCs/>
                <w:color w:val="000000"/>
                <w:sz w:val="14"/>
                <w:szCs w:val="14"/>
              </w:rPr>
            </w:pPr>
            <w:ins w:id="745"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ins>
          </w:p>
          <w:p w14:paraId="792329E4" w14:textId="77777777" w:rsidR="001D40EE" w:rsidRPr="00E248A8" w:rsidRDefault="001D40EE" w:rsidP="009A4B87">
            <w:pPr>
              <w:autoSpaceDE w:val="0"/>
              <w:autoSpaceDN w:val="0"/>
              <w:adjustRightInd w:val="0"/>
              <w:spacing w:after="0"/>
              <w:rPr>
                <w:ins w:id="746" w:author="Thomas Stockhammer (25/02/18)" w:date="2025-02-24T09:24:00Z" w16du:dateUtc="2025-02-24T08:24:00Z"/>
                <w:rFonts w:ascii="Courier New" w:hAnsi="Courier New" w:cs="Courier New"/>
                <w:bCs/>
                <w:color w:val="000000"/>
                <w:sz w:val="14"/>
                <w:szCs w:val="14"/>
              </w:rPr>
            </w:pPr>
            <w:ins w:id="747"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ins>
          </w:p>
          <w:p w14:paraId="550B05C4" w14:textId="77777777" w:rsidR="001D40EE" w:rsidRPr="00E248A8" w:rsidRDefault="001D40EE" w:rsidP="009A4B87">
            <w:pPr>
              <w:autoSpaceDE w:val="0"/>
              <w:autoSpaceDN w:val="0"/>
              <w:adjustRightInd w:val="0"/>
              <w:spacing w:after="0"/>
              <w:rPr>
                <w:ins w:id="748" w:author="Thomas Stockhammer (25/02/18)" w:date="2025-02-24T09:24:00Z" w16du:dateUtc="2025-02-24T08:24:00Z"/>
                <w:rFonts w:ascii="Courier New" w:hAnsi="Courier New" w:cs="Courier New"/>
                <w:bCs/>
                <w:color w:val="000000"/>
                <w:sz w:val="14"/>
                <w:szCs w:val="14"/>
              </w:rPr>
            </w:pPr>
            <w:ins w:id="749"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Audio English&gt;</w:t>
              </w:r>
            </w:ins>
          </w:p>
          <w:p w14:paraId="22E90673" w14:textId="77777777" w:rsidR="001D40EE" w:rsidRPr="00E248A8" w:rsidRDefault="001D40EE" w:rsidP="009A4B87">
            <w:pPr>
              <w:autoSpaceDE w:val="0"/>
              <w:autoSpaceDN w:val="0"/>
              <w:adjustRightInd w:val="0"/>
              <w:spacing w:after="0"/>
              <w:rPr>
                <w:ins w:id="750" w:author="Thomas Stockhammer (25/02/18)" w:date="2025-02-24T09:24:00Z" w16du:dateUtc="2025-02-24T08:24:00Z"/>
                <w:rFonts w:ascii="Courier New" w:hAnsi="Courier New" w:cs="Courier New"/>
                <w:bCs/>
                <w:color w:val="000000"/>
                <w:sz w:val="14"/>
                <w:szCs w:val="14"/>
              </w:rPr>
            </w:pPr>
            <w:ins w:id="751"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egmentAlignmen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en"</w:t>
              </w:r>
              <w:r w:rsidRPr="00E248A8">
                <w:rPr>
                  <w:rFonts w:ascii="Courier New" w:hAnsi="Courier New" w:cs="Courier New"/>
                  <w:color w:val="0000FF"/>
                  <w:sz w:val="14"/>
                  <w:szCs w:val="14"/>
                </w:rPr>
                <w:t>&gt;</w:t>
              </w:r>
            </w:ins>
          </w:p>
          <w:p w14:paraId="60A91FE0" w14:textId="77777777" w:rsidR="001D40EE" w:rsidRPr="00E248A8" w:rsidRDefault="001D40EE" w:rsidP="009A4B87">
            <w:pPr>
              <w:autoSpaceDE w:val="0"/>
              <w:autoSpaceDN w:val="0"/>
              <w:adjustRightInd w:val="0"/>
              <w:spacing w:after="0"/>
              <w:rPr>
                <w:ins w:id="752" w:author="Thomas Stockhammer (25/02/18)" w:date="2025-02-24T09:24:00Z" w16du:dateUtc="2025-02-24T08:24:00Z"/>
                <w:rFonts w:ascii="Courier New" w:hAnsi="Courier New" w:cs="Courier New"/>
                <w:bCs/>
                <w:color w:val="000000"/>
                <w:sz w:val="14"/>
                <w:szCs w:val="14"/>
              </w:rPr>
            </w:pPr>
            <w:ins w:id="753"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C72B4">
                <w:rPr>
                  <w:rFonts w:ascii="Courier New" w:hAnsi="Courier New" w:cs="Courier New"/>
                  <w:color w:val="FF0000"/>
                  <w:sz w:val="14"/>
                  <w:szCs w:val="14"/>
                  <w:highlight w:val="yellow"/>
                </w:rPr>
                <w:t>serviceLocation</w:t>
              </w:r>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fallback"</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uc</w:t>
              </w:r>
              <w:r w:rsidRPr="00E248A8">
                <w:rPr>
                  <w:rFonts w:ascii="Courier New" w:hAnsi="Courier New" w:cs="Courier New"/>
                  <w:color w:val="0000FF"/>
                  <w:sz w:val="14"/>
                  <w:szCs w:val="14"/>
                </w:rPr>
                <w:t>&lt;/BaseURL&gt;</w:t>
              </w:r>
            </w:ins>
          </w:p>
          <w:p w14:paraId="5338B3C2" w14:textId="77777777" w:rsidR="001D40EE" w:rsidRPr="00E248A8" w:rsidRDefault="001D40EE" w:rsidP="009A4B87">
            <w:pPr>
              <w:autoSpaceDE w:val="0"/>
              <w:autoSpaceDN w:val="0"/>
              <w:adjustRightInd w:val="0"/>
              <w:spacing w:after="0"/>
              <w:rPr>
                <w:ins w:id="754" w:author="Thomas Stockhammer (25/02/18)" w:date="2025-02-24T09:24:00Z" w16du:dateUtc="2025-02-24T08:24:00Z"/>
                <w:rFonts w:ascii="Courier New" w:hAnsi="Courier New" w:cs="Courier New"/>
                <w:bCs/>
                <w:color w:val="000000"/>
                <w:sz w:val="14"/>
                <w:szCs w:val="14"/>
              </w:rPr>
            </w:pPr>
            <w:ins w:id="755"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ins>
          </w:p>
          <w:p w14:paraId="4154FC15" w14:textId="77777777" w:rsidR="001D40EE" w:rsidRPr="00E248A8" w:rsidRDefault="001D40EE" w:rsidP="009A4B87">
            <w:pPr>
              <w:autoSpaceDE w:val="0"/>
              <w:autoSpaceDN w:val="0"/>
              <w:adjustRightInd w:val="0"/>
              <w:spacing w:after="0"/>
              <w:rPr>
                <w:ins w:id="756" w:author="Thomas Stockhammer (25/02/18)" w:date="2025-02-24T09:24:00Z" w16du:dateUtc="2025-02-24T08:24:00Z"/>
                <w:rFonts w:ascii="Courier New" w:hAnsi="Courier New" w:cs="Courier New"/>
                <w:bCs/>
                <w:color w:val="000000"/>
                <w:sz w:val="14"/>
                <w:szCs w:val="14"/>
              </w:rPr>
            </w:pPr>
            <w:ins w:id="757"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ins>
          </w:p>
          <w:p w14:paraId="74578CF7" w14:textId="77777777" w:rsidR="001D40EE" w:rsidRPr="00E248A8" w:rsidRDefault="001D40EE" w:rsidP="009A4B87">
            <w:pPr>
              <w:autoSpaceDE w:val="0"/>
              <w:autoSpaceDN w:val="0"/>
              <w:adjustRightInd w:val="0"/>
              <w:spacing w:after="0"/>
              <w:rPr>
                <w:ins w:id="758" w:author="Thomas Stockhammer (25/02/18)" w:date="2025-02-24T09:24:00Z" w16du:dateUtc="2025-02-24T08:24:00Z"/>
                <w:rFonts w:ascii="Courier New" w:hAnsi="Courier New" w:cs="Courier New"/>
                <w:bCs/>
                <w:color w:val="000000"/>
                <w:sz w:val="14"/>
                <w:szCs w:val="14"/>
              </w:rPr>
            </w:pPr>
            <w:ins w:id="759"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C72B4">
                <w:rPr>
                  <w:rFonts w:ascii="Courier New" w:hAnsi="Courier New" w:cs="Courier New"/>
                  <w:color w:val="FF0000"/>
                  <w:sz w:val="14"/>
                  <w:szCs w:val="14"/>
                  <w:highlight w:val="yellow"/>
                </w:rPr>
                <w:t>serviceLocation</w:t>
              </w:r>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bc</w:t>
              </w:r>
              <w:r w:rsidRPr="00E248A8">
                <w:rPr>
                  <w:rFonts w:ascii="Courier New" w:hAnsi="Courier New" w:cs="Courier New"/>
                  <w:color w:val="0000FF"/>
                  <w:sz w:val="14"/>
                  <w:szCs w:val="14"/>
                </w:rPr>
                <w:t>&lt;/BaseURL&gt;</w:t>
              </w:r>
            </w:ins>
          </w:p>
          <w:p w14:paraId="5DC7C9AD" w14:textId="77777777" w:rsidR="001D40EE" w:rsidRPr="00E248A8" w:rsidRDefault="001D40EE" w:rsidP="009A4B87">
            <w:pPr>
              <w:autoSpaceDE w:val="0"/>
              <w:autoSpaceDN w:val="0"/>
              <w:adjustRightInd w:val="0"/>
              <w:spacing w:after="0"/>
              <w:rPr>
                <w:ins w:id="760" w:author="Thomas Stockhammer (25/02/18)" w:date="2025-02-24T09:24:00Z" w16du:dateUtc="2025-02-24T08:24:00Z"/>
                <w:rFonts w:ascii="Courier New" w:hAnsi="Courier New" w:cs="Courier New"/>
                <w:bCs/>
                <w:color w:val="000000"/>
                <w:sz w:val="14"/>
                <w:szCs w:val="14"/>
              </w:rPr>
            </w:pPr>
            <w:ins w:id="761"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ins>
          </w:p>
          <w:p w14:paraId="5490EC0E" w14:textId="77777777" w:rsidR="001D40EE" w:rsidRPr="00E248A8" w:rsidRDefault="001D40EE" w:rsidP="009A4B87">
            <w:pPr>
              <w:autoSpaceDE w:val="0"/>
              <w:autoSpaceDN w:val="0"/>
              <w:adjustRightInd w:val="0"/>
              <w:spacing w:after="0"/>
              <w:rPr>
                <w:ins w:id="762" w:author="Thomas Stockhammer (25/02/18)" w:date="2025-02-24T09:24:00Z" w16du:dateUtc="2025-02-24T08:24:00Z"/>
                <w:rFonts w:ascii="Courier New" w:hAnsi="Courier New" w:cs="Courier New"/>
                <w:bCs/>
                <w:color w:val="000000"/>
                <w:sz w:val="14"/>
                <w:szCs w:val="14"/>
              </w:rPr>
            </w:pPr>
            <w:ins w:id="763"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6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4000"</w:t>
              </w:r>
              <w:r w:rsidRPr="00E248A8">
                <w:rPr>
                  <w:rFonts w:ascii="Courier New" w:hAnsi="Courier New" w:cs="Courier New"/>
                  <w:color w:val="0000FF"/>
                  <w:sz w:val="14"/>
                  <w:szCs w:val="14"/>
                </w:rPr>
                <w:t>&gt;</w:t>
              </w:r>
            </w:ins>
          </w:p>
          <w:p w14:paraId="56BCB8BD" w14:textId="77777777" w:rsidR="001D40EE" w:rsidRPr="00E248A8" w:rsidRDefault="001D40EE" w:rsidP="009A4B87">
            <w:pPr>
              <w:autoSpaceDE w:val="0"/>
              <w:autoSpaceDN w:val="0"/>
              <w:adjustRightInd w:val="0"/>
              <w:spacing w:after="0"/>
              <w:rPr>
                <w:ins w:id="764" w:author="Thomas Stockhammer (25/02/18)" w:date="2025-02-24T09:24:00Z" w16du:dateUtc="2025-02-24T08:24:00Z"/>
                <w:rFonts w:ascii="Courier New" w:hAnsi="Courier New" w:cs="Courier New"/>
                <w:bCs/>
                <w:color w:val="000000"/>
                <w:sz w:val="14"/>
                <w:szCs w:val="14"/>
              </w:rPr>
            </w:pPr>
            <w:ins w:id="765"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ins>
          </w:p>
          <w:p w14:paraId="21081AD4" w14:textId="77777777" w:rsidR="001D40EE" w:rsidRPr="00E248A8" w:rsidRDefault="001D40EE" w:rsidP="009A4B87">
            <w:pPr>
              <w:autoSpaceDE w:val="0"/>
              <w:autoSpaceDN w:val="0"/>
              <w:adjustRightInd w:val="0"/>
              <w:spacing w:after="0"/>
              <w:rPr>
                <w:ins w:id="766" w:author="Thomas Stockhammer (25/02/18)" w:date="2025-02-24T09:24:00Z" w16du:dateUtc="2025-02-24T08:24:00Z"/>
                <w:rFonts w:ascii="Courier New" w:hAnsi="Courier New" w:cs="Courier New"/>
                <w:bCs/>
                <w:color w:val="000000"/>
                <w:sz w:val="14"/>
                <w:szCs w:val="14"/>
              </w:rPr>
            </w:pPr>
            <w:ins w:id="767"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Audio Spanish&gt;</w:t>
              </w:r>
            </w:ins>
          </w:p>
          <w:p w14:paraId="4EFA0DA2" w14:textId="77777777" w:rsidR="001D40EE" w:rsidRPr="00E248A8" w:rsidRDefault="001D40EE" w:rsidP="009A4B87">
            <w:pPr>
              <w:autoSpaceDE w:val="0"/>
              <w:autoSpaceDN w:val="0"/>
              <w:adjustRightInd w:val="0"/>
              <w:spacing w:after="0"/>
              <w:rPr>
                <w:ins w:id="768" w:author="Thomas Stockhammer (25/02/18)" w:date="2025-02-24T09:24:00Z" w16du:dateUtc="2025-02-24T08:24:00Z"/>
                <w:rFonts w:ascii="Courier New" w:hAnsi="Courier New" w:cs="Courier New"/>
                <w:bCs/>
                <w:color w:val="000000"/>
                <w:sz w:val="14"/>
                <w:szCs w:val="14"/>
              </w:rPr>
            </w:pPr>
            <w:ins w:id="769" w:author="Thomas Stockhammer (25/02/18)" w:date="2025-02-24T09:24:00Z" w16du:dateUtc="2025-02-24T08:24:00Z">
              <w:r w:rsidRPr="00E248A8">
                <w:rPr>
                  <w:rFonts w:ascii="Courier New" w:hAnsi="Courier New" w:cs="Courier New"/>
                  <w:bCs/>
                  <w:color w:val="000000"/>
                  <w:sz w:val="14"/>
                  <w:szCs w:val="14"/>
                </w:rPr>
                <w:lastRenderedPageBreak/>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egmentAlignmen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es"</w:t>
              </w:r>
              <w:r w:rsidRPr="00E248A8">
                <w:rPr>
                  <w:rFonts w:ascii="Courier New" w:hAnsi="Courier New" w:cs="Courier New"/>
                  <w:color w:val="0000FF"/>
                  <w:sz w:val="14"/>
                  <w:szCs w:val="14"/>
                </w:rPr>
                <w:t>&gt;</w:t>
              </w:r>
            </w:ins>
          </w:p>
          <w:p w14:paraId="69E9D8CA" w14:textId="77777777" w:rsidR="001D40EE" w:rsidRPr="00E248A8" w:rsidRDefault="001D40EE" w:rsidP="009A4B87">
            <w:pPr>
              <w:autoSpaceDE w:val="0"/>
              <w:autoSpaceDN w:val="0"/>
              <w:adjustRightInd w:val="0"/>
              <w:spacing w:after="0"/>
              <w:rPr>
                <w:ins w:id="770" w:author="Thomas Stockhammer (25/02/18)" w:date="2025-02-24T09:24:00Z" w16du:dateUtc="2025-02-24T08:24:00Z"/>
                <w:rFonts w:ascii="Courier New" w:hAnsi="Courier New" w:cs="Courier New"/>
                <w:bCs/>
                <w:color w:val="000000"/>
                <w:sz w:val="14"/>
                <w:szCs w:val="14"/>
              </w:rPr>
            </w:pPr>
            <w:ins w:id="771"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C72B4">
                <w:rPr>
                  <w:rFonts w:ascii="Courier New" w:hAnsi="Courier New" w:cs="Courier New"/>
                  <w:color w:val="FF0000"/>
                  <w:sz w:val="14"/>
                  <w:szCs w:val="14"/>
                  <w:highlight w:val="yellow"/>
                </w:rPr>
                <w:t>serviceLocation</w:t>
              </w:r>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uni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suc</w:t>
              </w:r>
              <w:r w:rsidRPr="00E248A8">
                <w:rPr>
                  <w:rFonts w:ascii="Courier New" w:hAnsi="Courier New" w:cs="Courier New"/>
                  <w:color w:val="0000FF"/>
                  <w:sz w:val="14"/>
                  <w:szCs w:val="14"/>
                </w:rPr>
                <w:t>&lt;/BaseURL&gt;</w:t>
              </w:r>
            </w:ins>
          </w:p>
          <w:p w14:paraId="4B2EAE86" w14:textId="77777777" w:rsidR="001D40EE" w:rsidRPr="00E248A8" w:rsidRDefault="001D40EE" w:rsidP="009A4B87">
            <w:pPr>
              <w:autoSpaceDE w:val="0"/>
              <w:autoSpaceDN w:val="0"/>
              <w:adjustRightInd w:val="0"/>
              <w:spacing w:after="0"/>
              <w:rPr>
                <w:ins w:id="772" w:author="Thomas Stockhammer (25/02/18)" w:date="2025-02-24T09:24:00Z" w16du:dateUtc="2025-02-24T08:24:00Z"/>
                <w:rFonts w:ascii="Courier New" w:hAnsi="Courier New" w:cs="Courier New"/>
                <w:bCs/>
                <w:color w:val="000000"/>
                <w:sz w:val="14"/>
                <w:szCs w:val="14"/>
              </w:rPr>
            </w:pPr>
            <w:ins w:id="773"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ins>
          </w:p>
          <w:p w14:paraId="58EA2F28" w14:textId="77777777" w:rsidR="001D40EE" w:rsidRPr="00E248A8" w:rsidRDefault="001D40EE" w:rsidP="009A4B87">
            <w:pPr>
              <w:autoSpaceDE w:val="0"/>
              <w:autoSpaceDN w:val="0"/>
              <w:adjustRightInd w:val="0"/>
              <w:spacing w:after="0"/>
              <w:rPr>
                <w:ins w:id="774" w:author="Thomas Stockhammer (25/02/18)" w:date="2025-02-24T09:24:00Z" w16du:dateUtc="2025-02-24T08:24:00Z"/>
                <w:rFonts w:ascii="Courier New" w:hAnsi="Courier New" w:cs="Courier New"/>
                <w:bCs/>
                <w:color w:val="000000"/>
                <w:sz w:val="14"/>
                <w:szCs w:val="14"/>
              </w:rPr>
            </w:pPr>
            <w:ins w:id="775"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ins>
          </w:p>
          <w:p w14:paraId="2B2001A0" w14:textId="77777777" w:rsidR="001D40EE" w:rsidRPr="00E248A8" w:rsidRDefault="001D40EE" w:rsidP="009A4B87">
            <w:pPr>
              <w:autoSpaceDE w:val="0"/>
              <w:autoSpaceDN w:val="0"/>
              <w:adjustRightInd w:val="0"/>
              <w:spacing w:after="0"/>
              <w:rPr>
                <w:ins w:id="776" w:author="Thomas Stockhammer (25/02/18)" w:date="2025-02-24T09:24:00Z" w16du:dateUtc="2025-02-24T08:24:00Z"/>
                <w:rFonts w:ascii="Courier New" w:hAnsi="Courier New" w:cs="Courier New"/>
                <w:bCs/>
                <w:color w:val="000000"/>
                <w:sz w:val="14"/>
                <w:szCs w:val="14"/>
              </w:rPr>
            </w:pPr>
            <w:ins w:id="777"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6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4000"</w:t>
              </w:r>
              <w:r w:rsidRPr="00E248A8">
                <w:rPr>
                  <w:rFonts w:ascii="Courier New" w:hAnsi="Courier New" w:cs="Courier New"/>
                  <w:color w:val="0000FF"/>
                  <w:sz w:val="14"/>
                  <w:szCs w:val="14"/>
                </w:rPr>
                <w:t>&gt;</w:t>
              </w:r>
            </w:ins>
          </w:p>
          <w:p w14:paraId="05EB26C7" w14:textId="77777777" w:rsidR="001D40EE" w:rsidRPr="00E248A8" w:rsidRDefault="001D40EE" w:rsidP="009A4B87">
            <w:pPr>
              <w:autoSpaceDE w:val="0"/>
              <w:autoSpaceDN w:val="0"/>
              <w:adjustRightInd w:val="0"/>
              <w:spacing w:after="0"/>
              <w:rPr>
                <w:ins w:id="778" w:author="Thomas Stockhammer (25/02/18)" w:date="2025-02-24T09:24:00Z" w16du:dateUtc="2025-02-24T08:24:00Z"/>
                <w:rFonts w:ascii="Courier New" w:hAnsi="Courier New" w:cs="Courier New"/>
                <w:bCs/>
                <w:color w:val="000000"/>
                <w:sz w:val="14"/>
                <w:szCs w:val="14"/>
              </w:rPr>
            </w:pPr>
            <w:ins w:id="779"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ins>
          </w:p>
          <w:p w14:paraId="293B56FE" w14:textId="77777777" w:rsidR="001D40EE" w:rsidRPr="00E248A8" w:rsidRDefault="001D40EE" w:rsidP="009A4B87">
            <w:pPr>
              <w:autoSpaceDE w:val="0"/>
              <w:autoSpaceDN w:val="0"/>
              <w:adjustRightInd w:val="0"/>
              <w:spacing w:after="0"/>
              <w:rPr>
                <w:ins w:id="780" w:author="Thomas Stockhammer (25/02/18)" w:date="2025-02-24T09:24:00Z" w16du:dateUtc="2025-02-24T08:24:00Z"/>
                <w:rFonts w:ascii="Courier New" w:hAnsi="Courier New" w:cs="Courier New"/>
                <w:bCs/>
                <w:color w:val="000000"/>
                <w:sz w:val="14"/>
                <w:szCs w:val="14"/>
              </w:rPr>
            </w:pPr>
            <w:ins w:id="781" w:author="Thomas Stockhammer (25/02/18)" w:date="2025-02-24T09:24:00Z" w16du:dateUtc="2025-02-24T08:24:00Z">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gt;</w:t>
              </w:r>
            </w:ins>
          </w:p>
          <w:p w14:paraId="648518AD" w14:textId="77777777" w:rsidR="001D40EE" w:rsidRPr="00E248A8" w:rsidRDefault="001D40EE" w:rsidP="009A4B87">
            <w:pPr>
              <w:autoSpaceDE w:val="0"/>
              <w:autoSpaceDN w:val="0"/>
              <w:adjustRightInd w:val="0"/>
              <w:spacing w:after="0"/>
              <w:rPr>
                <w:ins w:id="782" w:author="Thomas Stockhammer (25/02/18)" w:date="2025-02-24T09:24:00Z" w16du:dateUtc="2025-02-24T08:24:00Z"/>
                <w:rFonts w:ascii="Courier New" w:hAnsi="Courier New" w:cs="Courier New"/>
                <w:bCs/>
                <w:color w:val="000000"/>
                <w:sz w:val="14"/>
                <w:szCs w:val="14"/>
              </w:rPr>
            </w:pPr>
            <w:ins w:id="783" w:author="Thomas Stockhammer (25/02/18)" w:date="2025-02-24T09:24:00Z" w16du:dateUtc="2025-02-24T08:24:00Z">
              <w:r w:rsidRPr="00E248A8">
                <w:rPr>
                  <w:rFonts w:ascii="Courier New" w:hAnsi="Courier New" w:cs="Courier New"/>
                  <w:color w:val="0000FF"/>
                  <w:sz w:val="14"/>
                  <w:szCs w:val="14"/>
                </w:rPr>
                <w:t>&lt;/MPD&gt;</w:t>
              </w:r>
            </w:ins>
          </w:p>
        </w:tc>
        <w:tc>
          <w:tcPr>
            <w:tcW w:w="2500" w:type="pct"/>
            <w:shd w:val="clear" w:color="auto" w:fill="D1D1D1"/>
          </w:tcPr>
          <w:p w14:paraId="1480ADC3" w14:textId="77777777" w:rsidR="00B930C5" w:rsidRPr="00E248A8" w:rsidRDefault="00B930C5" w:rsidP="00B930C5">
            <w:pPr>
              <w:autoSpaceDE w:val="0"/>
              <w:autoSpaceDN w:val="0"/>
              <w:adjustRightInd w:val="0"/>
              <w:spacing w:after="0"/>
              <w:rPr>
                <w:ins w:id="784" w:author="Thomas Stockhammer (25/05/12)" w:date="2025-05-13T22:56:00Z" w16du:dateUtc="2025-05-13T20:56:00Z"/>
                <w:rFonts w:ascii="Courier New" w:hAnsi="Courier New" w:cs="Courier New"/>
                <w:color w:val="000000"/>
                <w:sz w:val="14"/>
                <w:szCs w:val="14"/>
              </w:rPr>
            </w:pPr>
            <w:ins w:id="785" w:author="Thomas Stockhammer (25/05/12)" w:date="2025-05-13T22:56:00Z" w16du:dateUtc="2025-05-13T20:56:00Z">
              <w:r w:rsidRPr="00E248A8">
                <w:rPr>
                  <w:rFonts w:ascii="Courier New" w:hAnsi="Courier New" w:cs="Courier New"/>
                  <w:color w:val="0000FF"/>
                  <w:sz w:val="14"/>
                  <w:szCs w:val="14"/>
                </w:rPr>
                <w:lastRenderedPageBreak/>
                <w:t>&lt;MPD</w:t>
              </w:r>
            </w:ins>
          </w:p>
          <w:p w14:paraId="2796DF9E" w14:textId="77777777" w:rsidR="00B930C5" w:rsidRPr="00E248A8" w:rsidRDefault="00B930C5" w:rsidP="00B930C5">
            <w:pPr>
              <w:autoSpaceDE w:val="0"/>
              <w:autoSpaceDN w:val="0"/>
              <w:adjustRightInd w:val="0"/>
              <w:spacing w:after="0"/>
              <w:rPr>
                <w:ins w:id="786" w:author="Thomas Stockhammer (25/05/12)" w:date="2025-05-13T22:56:00Z" w16du:dateUtc="2025-05-13T20:56:00Z"/>
                <w:rFonts w:ascii="Courier New" w:hAnsi="Courier New" w:cs="Courier New"/>
                <w:color w:val="000000"/>
                <w:sz w:val="14"/>
                <w:szCs w:val="14"/>
              </w:rPr>
            </w:pPr>
            <w:ins w:id="787" w:author="Thomas Stockhammer (25/05/12)" w:date="2025-05-13T22:56:00Z" w16du:dateUtc="2025-05-13T20:56:00Z">
              <w:r w:rsidRPr="00E248A8">
                <w:rPr>
                  <w:rFonts w:ascii="Courier New" w:hAnsi="Courier New" w:cs="Courier New"/>
                  <w:color w:val="000000"/>
                  <w:sz w:val="14"/>
                  <w:szCs w:val="14"/>
                </w:rPr>
                <w:tab/>
              </w:r>
              <w:r w:rsidRPr="00E248A8">
                <w:rPr>
                  <w:rFonts w:ascii="Courier New" w:hAnsi="Courier New" w:cs="Courier New"/>
                  <w:color w:val="FF0000"/>
                  <w:sz w:val="14"/>
                  <w:szCs w:val="14"/>
                </w:rPr>
                <w:t>xmlns:xs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ttp://www.w3.org/2001/XMLSchema-instance"</w:t>
              </w:r>
              <w:r w:rsidRPr="00E248A8">
                <w:rPr>
                  <w:rFonts w:ascii="Courier New" w:hAnsi="Courier New" w:cs="Courier New"/>
                  <w:color w:val="000000"/>
                  <w:sz w:val="14"/>
                  <w:szCs w:val="14"/>
                </w:rPr>
                <w:t xml:space="preserve"> </w:t>
              </w:r>
            </w:ins>
          </w:p>
          <w:p w14:paraId="620D78B4" w14:textId="77777777" w:rsidR="00B930C5" w:rsidRPr="009A4B87" w:rsidRDefault="00B930C5" w:rsidP="00B930C5">
            <w:pPr>
              <w:autoSpaceDE w:val="0"/>
              <w:autoSpaceDN w:val="0"/>
              <w:adjustRightInd w:val="0"/>
              <w:spacing w:after="0"/>
              <w:rPr>
                <w:ins w:id="788" w:author="Thomas Stockhammer (25/05/12)" w:date="2025-05-13T22:56:00Z" w16du:dateUtc="2025-05-13T20:56:00Z"/>
                <w:rFonts w:ascii="Courier New" w:hAnsi="Courier New" w:cs="Courier New"/>
                <w:color w:val="000000"/>
                <w:sz w:val="14"/>
                <w:szCs w:val="14"/>
                <w:lang w:val="de-DE"/>
              </w:rPr>
            </w:pPr>
            <w:ins w:id="789" w:author="Thomas Stockhammer (25/05/12)" w:date="2025-05-13T22:56:00Z" w16du:dateUtc="2025-05-13T20:56:00Z">
              <w:r w:rsidRPr="00E248A8">
                <w:rPr>
                  <w:rFonts w:ascii="Courier New" w:hAnsi="Courier New" w:cs="Courier New"/>
                  <w:color w:val="000000"/>
                  <w:sz w:val="14"/>
                  <w:szCs w:val="14"/>
                </w:rPr>
                <w:tab/>
              </w:r>
              <w:r w:rsidRPr="009A4B87">
                <w:rPr>
                  <w:rFonts w:ascii="Courier New" w:hAnsi="Courier New" w:cs="Courier New"/>
                  <w:color w:val="FF0000"/>
                  <w:sz w:val="14"/>
                  <w:szCs w:val="14"/>
                  <w:lang w:val="de-DE"/>
                </w:rPr>
                <w:t>xmlns</w:t>
              </w:r>
              <w:r w:rsidRPr="009A4B87">
                <w:rPr>
                  <w:rFonts w:ascii="Courier New" w:hAnsi="Courier New" w:cs="Courier New"/>
                  <w:color w:val="000000"/>
                  <w:sz w:val="14"/>
                  <w:szCs w:val="14"/>
                  <w:lang w:val="de-DE"/>
                </w:rPr>
                <w:t>=</w:t>
              </w:r>
              <w:r w:rsidRPr="009A4B87">
                <w:rPr>
                  <w:rFonts w:ascii="Courier New" w:hAnsi="Courier New" w:cs="Courier New"/>
                  <w:bCs/>
                  <w:color w:val="8000FF"/>
                  <w:sz w:val="14"/>
                  <w:szCs w:val="14"/>
                  <w:lang w:val="de-DE"/>
                </w:rPr>
                <w:t>"urn:mpeg:dash:schema:mpd:2011"</w:t>
              </w:r>
              <w:r w:rsidRPr="009A4B87">
                <w:rPr>
                  <w:rFonts w:ascii="Courier New" w:hAnsi="Courier New" w:cs="Courier New"/>
                  <w:color w:val="000000"/>
                  <w:sz w:val="14"/>
                  <w:szCs w:val="14"/>
                  <w:lang w:val="de-DE"/>
                </w:rPr>
                <w:t xml:space="preserve"> </w:t>
              </w:r>
            </w:ins>
          </w:p>
          <w:p w14:paraId="39DC7618" w14:textId="77777777" w:rsidR="00B930C5" w:rsidRPr="00E248A8" w:rsidRDefault="00B930C5" w:rsidP="00B930C5">
            <w:pPr>
              <w:autoSpaceDE w:val="0"/>
              <w:autoSpaceDN w:val="0"/>
              <w:adjustRightInd w:val="0"/>
              <w:spacing w:after="0"/>
              <w:rPr>
                <w:ins w:id="790" w:author="Thomas Stockhammer (25/05/12)" w:date="2025-05-13T22:56:00Z" w16du:dateUtc="2025-05-13T20:56:00Z"/>
                <w:rFonts w:ascii="Courier New" w:hAnsi="Courier New" w:cs="Courier New"/>
                <w:color w:val="000000"/>
                <w:sz w:val="14"/>
                <w:szCs w:val="14"/>
              </w:rPr>
            </w:pPr>
            <w:ins w:id="791" w:author="Thomas Stockhammer (25/05/12)" w:date="2025-05-13T22:56:00Z" w16du:dateUtc="2025-05-13T20:56:00Z">
              <w:r w:rsidRPr="009A4B87">
                <w:rPr>
                  <w:rFonts w:ascii="Courier New" w:hAnsi="Courier New" w:cs="Courier New"/>
                  <w:color w:val="000000"/>
                  <w:sz w:val="14"/>
                  <w:szCs w:val="14"/>
                  <w:lang w:val="de-DE"/>
                </w:rPr>
                <w:tab/>
              </w:r>
              <w:r w:rsidRPr="00E248A8">
                <w:rPr>
                  <w:rFonts w:ascii="Courier New" w:hAnsi="Courier New" w:cs="Courier New"/>
                  <w:color w:val="FF0000"/>
                  <w:sz w:val="14"/>
                  <w:szCs w:val="14"/>
                </w:rPr>
                <w:t>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dynamic"</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nimumUpdatePerio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10s"</w:t>
              </w:r>
              <w:r w:rsidRPr="00E248A8">
                <w:rPr>
                  <w:rFonts w:ascii="Courier New" w:hAnsi="Courier New" w:cs="Courier New"/>
                  <w:color w:val="000000"/>
                  <w:sz w:val="14"/>
                  <w:szCs w:val="14"/>
                </w:rPr>
                <w:t xml:space="preserve"> </w:t>
              </w:r>
            </w:ins>
          </w:p>
          <w:p w14:paraId="59AB555A" w14:textId="77777777" w:rsidR="00B930C5" w:rsidRPr="00E248A8" w:rsidRDefault="00B930C5" w:rsidP="00B930C5">
            <w:pPr>
              <w:autoSpaceDE w:val="0"/>
              <w:autoSpaceDN w:val="0"/>
              <w:adjustRightInd w:val="0"/>
              <w:spacing w:after="0"/>
              <w:rPr>
                <w:ins w:id="792" w:author="Thomas Stockhammer (25/05/12)" w:date="2025-05-13T22:56:00Z" w16du:dateUtc="2025-05-13T20:56:00Z"/>
                <w:rFonts w:ascii="Courier New" w:hAnsi="Courier New" w:cs="Courier New"/>
                <w:color w:val="000000"/>
                <w:sz w:val="14"/>
                <w:szCs w:val="14"/>
              </w:rPr>
            </w:pPr>
            <w:ins w:id="793" w:author="Thomas Stockhammer (25/05/12)" w:date="2025-05-13T22:56:00Z" w16du:dateUtc="2025-05-13T20:56:00Z">
              <w:r w:rsidRPr="00E248A8">
                <w:rPr>
                  <w:rFonts w:ascii="Courier New" w:hAnsi="Courier New" w:cs="Courier New"/>
                  <w:color w:val="000000"/>
                  <w:sz w:val="14"/>
                  <w:szCs w:val="14"/>
                </w:rPr>
                <w:tab/>
              </w:r>
              <w:r w:rsidRPr="00E248A8">
                <w:rPr>
                  <w:rFonts w:ascii="Courier New" w:hAnsi="Courier New" w:cs="Courier New"/>
                  <w:color w:val="FF0000"/>
                  <w:sz w:val="14"/>
                  <w:szCs w:val="14"/>
                </w:rPr>
                <w:t>timeShiftBufferDep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600S"</w:t>
              </w:r>
              <w:r w:rsidRPr="00E248A8">
                <w:rPr>
                  <w:rFonts w:ascii="Courier New" w:hAnsi="Courier New" w:cs="Courier New"/>
                  <w:color w:val="000000"/>
                  <w:sz w:val="14"/>
                  <w:szCs w:val="14"/>
                </w:rPr>
                <w:t xml:space="preserve"> </w:t>
              </w:r>
            </w:ins>
          </w:p>
          <w:p w14:paraId="1CF64759" w14:textId="77777777" w:rsidR="00B930C5" w:rsidRPr="00E248A8" w:rsidRDefault="00B930C5" w:rsidP="00B930C5">
            <w:pPr>
              <w:autoSpaceDE w:val="0"/>
              <w:autoSpaceDN w:val="0"/>
              <w:adjustRightInd w:val="0"/>
              <w:spacing w:after="0"/>
              <w:rPr>
                <w:ins w:id="794" w:author="Thomas Stockhammer (25/05/12)" w:date="2025-05-13T22:56:00Z" w16du:dateUtc="2025-05-13T20:56:00Z"/>
                <w:rFonts w:ascii="Courier New" w:hAnsi="Courier New" w:cs="Courier New"/>
                <w:color w:val="000000"/>
                <w:sz w:val="14"/>
                <w:szCs w:val="14"/>
              </w:rPr>
            </w:pPr>
            <w:ins w:id="795" w:author="Thomas Stockhammer (25/05/12)" w:date="2025-05-13T22:56:00Z" w16du:dateUtc="2025-05-13T20:56:00Z">
              <w:r w:rsidRPr="00E248A8">
                <w:rPr>
                  <w:rFonts w:ascii="Courier New" w:hAnsi="Courier New" w:cs="Courier New"/>
                  <w:color w:val="000000"/>
                  <w:sz w:val="14"/>
                  <w:szCs w:val="14"/>
                </w:rPr>
                <w:tab/>
              </w:r>
              <w:r w:rsidRPr="00E248A8">
                <w:rPr>
                  <w:rFonts w:ascii="Courier New" w:hAnsi="Courier New" w:cs="Courier New"/>
                  <w:color w:val="FF0000"/>
                  <w:sz w:val="14"/>
                  <w:szCs w:val="14"/>
                </w:rPr>
                <w:t>minBufferTim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2S"</w:t>
              </w:r>
              <w:r w:rsidRPr="00E248A8">
                <w:rPr>
                  <w:rFonts w:ascii="Courier New" w:hAnsi="Courier New" w:cs="Courier New"/>
                  <w:color w:val="000000"/>
                  <w:sz w:val="14"/>
                  <w:szCs w:val="14"/>
                </w:rPr>
                <w:t xml:space="preserve"> </w:t>
              </w:r>
            </w:ins>
          </w:p>
          <w:p w14:paraId="2F1BD928" w14:textId="77777777" w:rsidR="00B930C5" w:rsidRPr="00E248A8" w:rsidRDefault="00B930C5" w:rsidP="00B930C5">
            <w:pPr>
              <w:autoSpaceDE w:val="0"/>
              <w:autoSpaceDN w:val="0"/>
              <w:adjustRightInd w:val="0"/>
              <w:spacing w:after="0"/>
              <w:rPr>
                <w:ins w:id="796" w:author="Thomas Stockhammer (25/05/12)" w:date="2025-05-13T22:56:00Z" w16du:dateUtc="2025-05-13T20:56:00Z"/>
                <w:rFonts w:ascii="Courier New" w:hAnsi="Courier New" w:cs="Courier New"/>
                <w:color w:val="000000"/>
                <w:sz w:val="14"/>
                <w:szCs w:val="14"/>
              </w:rPr>
            </w:pPr>
            <w:ins w:id="797" w:author="Thomas Stockhammer (25/05/12)" w:date="2025-05-13T22:56:00Z" w16du:dateUtc="2025-05-13T20:56:00Z">
              <w:r w:rsidRPr="00E248A8">
                <w:rPr>
                  <w:rFonts w:ascii="Courier New" w:hAnsi="Courier New" w:cs="Courier New"/>
                  <w:color w:val="000000"/>
                  <w:sz w:val="14"/>
                  <w:szCs w:val="14"/>
                </w:rPr>
                <w:tab/>
              </w:r>
              <w:r w:rsidRPr="00E248A8">
                <w:rPr>
                  <w:rFonts w:ascii="Courier New" w:hAnsi="Courier New" w:cs="Courier New"/>
                  <w:color w:val="FF0000"/>
                  <w:sz w:val="14"/>
                  <w:szCs w:val="14"/>
                </w:rPr>
                <w:t>profile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GPP:PSS:profile:DASH10"</w:t>
              </w:r>
            </w:ins>
          </w:p>
          <w:p w14:paraId="5A66935E" w14:textId="77777777" w:rsidR="00B930C5" w:rsidRPr="00E248A8" w:rsidRDefault="00B930C5" w:rsidP="00B930C5">
            <w:pPr>
              <w:autoSpaceDE w:val="0"/>
              <w:autoSpaceDN w:val="0"/>
              <w:adjustRightInd w:val="0"/>
              <w:spacing w:after="0"/>
              <w:rPr>
                <w:ins w:id="798" w:author="Thomas Stockhammer (25/05/12)" w:date="2025-05-13T22:56:00Z" w16du:dateUtc="2025-05-13T20:56:00Z"/>
                <w:rFonts w:ascii="Courier New" w:hAnsi="Courier New" w:cs="Courier New"/>
                <w:color w:val="000000"/>
                <w:sz w:val="14"/>
                <w:szCs w:val="14"/>
              </w:rPr>
            </w:pPr>
            <w:ins w:id="799" w:author="Thomas Stockhammer (25/05/12)" w:date="2025-05-13T22:56:00Z" w16du:dateUtc="2025-05-13T20:56:00Z">
              <w:r w:rsidRPr="00E248A8">
                <w:rPr>
                  <w:rFonts w:ascii="Courier New" w:hAnsi="Courier New" w:cs="Courier New"/>
                  <w:color w:val="000000"/>
                  <w:sz w:val="14"/>
                  <w:szCs w:val="14"/>
                </w:rPr>
                <w:tab/>
              </w:r>
              <w:r w:rsidRPr="00E248A8">
                <w:rPr>
                  <w:rFonts w:ascii="Courier New" w:hAnsi="Courier New" w:cs="Courier New"/>
                  <w:color w:val="FF0000"/>
                  <w:sz w:val="14"/>
                  <w:szCs w:val="14"/>
                </w:rPr>
                <w:t>publishTim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00"/>
                  <w:sz w:val="14"/>
                  <w:szCs w:val="14"/>
                </w:rPr>
                <w:t xml:space="preserve"> </w:t>
              </w:r>
            </w:ins>
          </w:p>
          <w:p w14:paraId="2C307410" w14:textId="77777777" w:rsidR="00B930C5" w:rsidRPr="00E248A8" w:rsidRDefault="00B930C5" w:rsidP="00B930C5">
            <w:pPr>
              <w:autoSpaceDE w:val="0"/>
              <w:autoSpaceDN w:val="0"/>
              <w:adjustRightInd w:val="0"/>
              <w:spacing w:after="0"/>
              <w:rPr>
                <w:ins w:id="800" w:author="Thomas Stockhammer (25/05/12)" w:date="2025-05-13T22:56:00Z" w16du:dateUtc="2025-05-13T20:56:00Z"/>
                <w:rFonts w:ascii="Courier New" w:hAnsi="Courier New" w:cs="Courier New"/>
                <w:bCs/>
                <w:color w:val="000000"/>
                <w:sz w:val="14"/>
                <w:szCs w:val="14"/>
              </w:rPr>
            </w:pPr>
            <w:ins w:id="801" w:author="Thomas Stockhammer (25/05/12)" w:date="2025-05-13T22:56:00Z" w16du:dateUtc="2025-05-13T20:56:00Z">
              <w:r w:rsidRPr="00E248A8">
                <w:rPr>
                  <w:rFonts w:ascii="Courier New" w:hAnsi="Courier New" w:cs="Courier New"/>
                  <w:color w:val="000000"/>
                  <w:sz w:val="14"/>
                  <w:szCs w:val="14"/>
                </w:rPr>
                <w:tab/>
              </w:r>
              <w:r w:rsidRPr="00E248A8">
                <w:rPr>
                  <w:rFonts w:ascii="Courier New" w:hAnsi="Courier New" w:cs="Courier New"/>
                  <w:color w:val="FF0000"/>
                  <w:sz w:val="14"/>
                  <w:szCs w:val="14"/>
                </w:rPr>
                <w:t>availabilityStartTim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FF"/>
                  <w:sz w:val="14"/>
                  <w:szCs w:val="14"/>
                </w:rPr>
                <w:t>&gt;</w:t>
              </w:r>
            </w:ins>
          </w:p>
          <w:p w14:paraId="59E14767" w14:textId="77777777" w:rsidR="00B930C5" w:rsidRPr="00E248A8" w:rsidRDefault="00B930C5" w:rsidP="00B930C5">
            <w:pPr>
              <w:autoSpaceDE w:val="0"/>
              <w:autoSpaceDN w:val="0"/>
              <w:adjustRightInd w:val="0"/>
              <w:spacing w:after="0"/>
              <w:rPr>
                <w:ins w:id="802" w:author="Thomas Stockhammer (25/05/12)" w:date="2025-05-13T22:56:00Z" w16du:dateUtc="2025-05-13T20:56:00Z"/>
                <w:rFonts w:ascii="Courier New" w:hAnsi="Courier New" w:cs="Courier New"/>
                <w:bCs/>
                <w:color w:val="000000"/>
                <w:sz w:val="14"/>
                <w:szCs w:val="14"/>
              </w:rPr>
            </w:pPr>
            <w:ins w:id="803"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Location&gt;</w:t>
              </w:r>
              <w:r w:rsidRPr="00E248A8">
                <w:rPr>
                  <w:rFonts w:ascii="Courier New" w:hAnsi="Courier New" w:cs="Courier New"/>
                  <w:bCs/>
                  <w:color w:val="000000"/>
                  <w:sz w:val="14"/>
                  <w:szCs w:val="14"/>
                </w:rPr>
                <w:t>http://www.example.com/MPD2.mpd</w:t>
              </w:r>
              <w:r w:rsidRPr="00E248A8">
                <w:rPr>
                  <w:rFonts w:ascii="Courier New" w:hAnsi="Courier New" w:cs="Courier New"/>
                  <w:color w:val="0000FF"/>
                  <w:sz w:val="14"/>
                  <w:szCs w:val="14"/>
                </w:rPr>
                <w:t>&lt;/Location&gt;</w:t>
              </w:r>
            </w:ins>
          </w:p>
          <w:p w14:paraId="327D2019" w14:textId="77777777" w:rsidR="00B930C5" w:rsidRPr="00E248A8" w:rsidRDefault="00B930C5" w:rsidP="00B930C5">
            <w:pPr>
              <w:autoSpaceDE w:val="0"/>
              <w:autoSpaceDN w:val="0"/>
              <w:adjustRightInd w:val="0"/>
              <w:spacing w:after="0"/>
              <w:rPr>
                <w:ins w:id="804" w:author="Thomas Stockhammer (25/05/12)" w:date="2025-05-13T22:56:00Z" w16du:dateUtc="2025-05-13T20:56:00Z"/>
                <w:rFonts w:ascii="Courier New" w:hAnsi="Courier New" w:cs="Courier New"/>
                <w:bCs/>
                <w:color w:val="000000"/>
                <w:sz w:val="14"/>
                <w:szCs w:val="14"/>
              </w:rPr>
            </w:pPr>
            <w:ins w:id="805"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0S"</w:t>
              </w:r>
              <w:r w:rsidRPr="00E248A8">
                <w:rPr>
                  <w:rFonts w:ascii="Courier New" w:hAnsi="Courier New" w:cs="Courier New"/>
                  <w:color w:val="0000FF"/>
                  <w:sz w:val="14"/>
                  <w:szCs w:val="14"/>
                </w:rPr>
                <w:t>&gt;</w:t>
              </w:r>
            </w:ins>
          </w:p>
          <w:p w14:paraId="05452538" w14:textId="77777777" w:rsidR="00B930C5" w:rsidRPr="00E248A8" w:rsidRDefault="00B930C5" w:rsidP="00B930C5">
            <w:pPr>
              <w:autoSpaceDE w:val="0"/>
              <w:autoSpaceDN w:val="0"/>
              <w:adjustRightInd w:val="0"/>
              <w:spacing w:after="0"/>
              <w:rPr>
                <w:ins w:id="806" w:author="Thomas Stockhammer (25/05/12)" w:date="2025-05-13T22:56:00Z" w16du:dateUtc="2025-05-13T20:56:00Z"/>
                <w:rFonts w:ascii="Courier New" w:hAnsi="Courier New" w:cs="Courier New"/>
                <w:bCs/>
                <w:color w:val="000000"/>
                <w:sz w:val="14"/>
                <w:szCs w:val="14"/>
              </w:rPr>
            </w:pPr>
            <w:ins w:id="807"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edia</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RepresentationID$/$Number$.m4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nitializ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RepresentationID$-init.mp4"</w:t>
              </w:r>
              <w:r w:rsidRPr="00E248A8">
                <w:rPr>
                  <w:rFonts w:ascii="Courier New" w:hAnsi="Courier New" w:cs="Courier New"/>
                  <w:color w:val="0000FF"/>
                  <w:sz w:val="14"/>
                  <w:szCs w:val="14"/>
                </w:rPr>
                <w:t>/&gt;</w:t>
              </w:r>
            </w:ins>
          </w:p>
          <w:p w14:paraId="48B1896B" w14:textId="77777777" w:rsidR="00B930C5" w:rsidRPr="00E248A8" w:rsidRDefault="00B930C5" w:rsidP="00B930C5">
            <w:pPr>
              <w:autoSpaceDE w:val="0"/>
              <w:autoSpaceDN w:val="0"/>
              <w:adjustRightInd w:val="0"/>
              <w:spacing w:after="0"/>
              <w:rPr>
                <w:ins w:id="808" w:author="Thomas Stockhammer (25/05/12)" w:date="2025-05-13T22:56:00Z" w16du:dateUtc="2025-05-13T20:56:00Z"/>
                <w:rFonts w:ascii="Courier New" w:hAnsi="Courier New" w:cs="Courier New"/>
                <w:bCs/>
                <w:color w:val="000000"/>
                <w:sz w:val="14"/>
                <w:szCs w:val="14"/>
              </w:rPr>
            </w:pPr>
            <w:ins w:id="809"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Video 720p&gt;</w:t>
              </w:r>
            </w:ins>
          </w:p>
          <w:p w14:paraId="5DF1B0ED" w14:textId="77777777" w:rsidR="00B930C5" w:rsidRPr="00E248A8" w:rsidRDefault="00B930C5" w:rsidP="00B930C5">
            <w:pPr>
              <w:autoSpaceDE w:val="0"/>
              <w:autoSpaceDN w:val="0"/>
              <w:adjustRightInd w:val="0"/>
              <w:spacing w:after="0"/>
              <w:rPr>
                <w:ins w:id="810" w:author="Thomas Stockhammer (25/05/12)" w:date="2025-05-13T22:56:00Z" w16du:dateUtc="2025-05-13T20:56:00Z"/>
                <w:rFonts w:ascii="Courier New" w:hAnsi="Courier New" w:cs="Courier New"/>
                <w:bCs/>
                <w:color w:val="000000"/>
                <w:sz w:val="14"/>
                <w:szCs w:val="14"/>
              </w:rPr>
            </w:pPr>
            <w:ins w:id="811"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1.2.L93.B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Heigh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7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frameRat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GPP:video:op:h265-720p-HD"</w:t>
              </w:r>
              <w:r w:rsidRPr="00E248A8">
                <w:rPr>
                  <w:rFonts w:ascii="Courier New" w:hAnsi="Courier New" w:cs="Courier New"/>
                  <w:color w:val="0000FF"/>
                  <w:sz w:val="14"/>
                  <w:szCs w:val="14"/>
                </w:rPr>
                <w:t>&gt;</w:t>
              </w:r>
            </w:ins>
          </w:p>
          <w:p w14:paraId="1C1D52E2" w14:textId="77777777" w:rsidR="00B930C5" w:rsidRPr="00C5639B" w:rsidRDefault="00B930C5" w:rsidP="00B930C5">
            <w:pPr>
              <w:autoSpaceDE w:val="0"/>
              <w:autoSpaceDN w:val="0"/>
              <w:adjustRightInd w:val="0"/>
              <w:spacing w:after="0"/>
              <w:rPr>
                <w:ins w:id="812" w:author="Thomas Stockhammer (25/05/12)" w:date="2025-05-13T22:56:00Z" w16du:dateUtc="2025-05-13T20:56:00Z"/>
                <w:rFonts w:ascii="Courier New" w:hAnsi="Courier New" w:cs="Courier New"/>
                <w:b/>
                <w:strike/>
                <w:color w:val="000000"/>
                <w:sz w:val="14"/>
                <w:szCs w:val="14"/>
              </w:rPr>
            </w:pPr>
            <w:ins w:id="813" w:author="Thomas Stockhammer (25/05/12)" w:date="2025-05-13T22:56:00Z" w16du:dateUtc="2025-05-13T20:56:00Z">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FF"/>
                  <w:sz w:val="14"/>
                  <w:szCs w:val="14"/>
                </w:rPr>
                <w:t>&lt;BaseURL</w:t>
              </w:r>
              <w:r w:rsidRPr="00C5639B">
                <w:rPr>
                  <w:rFonts w:ascii="Courier New" w:hAnsi="Courier New" w:cs="Courier New"/>
                  <w:b/>
                  <w:strike/>
                  <w:color w:val="000000"/>
                  <w:sz w:val="14"/>
                  <w:szCs w:val="14"/>
                </w:rPr>
                <w:t xml:space="preserve"> </w:t>
              </w:r>
              <w:r w:rsidRPr="007C72B4">
                <w:rPr>
                  <w:rFonts w:ascii="Courier New" w:hAnsi="Courier New" w:cs="Courier New"/>
                  <w:b/>
                  <w:strike/>
                  <w:color w:val="FF0000"/>
                  <w:sz w:val="14"/>
                  <w:szCs w:val="14"/>
                  <w:highlight w:val="yellow"/>
                </w:rPr>
                <w:t>serviceLocation</w:t>
              </w:r>
              <w:r w:rsidRPr="007C72B4">
                <w:rPr>
                  <w:rFonts w:ascii="Courier New" w:hAnsi="Courier New" w:cs="Courier New"/>
                  <w:b/>
                  <w:strike/>
                  <w:color w:val="000000"/>
                  <w:sz w:val="14"/>
                  <w:szCs w:val="14"/>
                  <w:highlight w:val="yellow"/>
                </w:rPr>
                <w:t>=</w:t>
              </w:r>
              <w:r w:rsidRPr="007C72B4">
                <w:rPr>
                  <w:rFonts w:ascii="Courier New" w:hAnsi="Courier New" w:cs="Courier New"/>
                  <w:b/>
                  <w:strike/>
                  <w:color w:val="8000FF"/>
                  <w:sz w:val="14"/>
                  <w:szCs w:val="14"/>
                  <w:highlight w:val="yellow"/>
                </w:rPr>
                <w:t>"fallback"</w:t>
              </w:r>
              <w:r w:rsidRPr="00C5639B">
                <w:rPr>
                  <w:rFonts w:ascii="Courier New" w:hAnsi="Courier New" w:cs="Courier New"/>
                  <w:b/>
                  <w:strike/>
                  <w:color w:val="0000FF"/>
                  <w:sz w:val="14"/>
                  <w:szCs w:val="14"/>
                </w:rPr>
                <w:t>&gt;</w:t>
              </w:r>
              <w:r w:rsidRPr="00C5639B">
                <w:rPr>
                  <w:rFonts w:ascii="Courier New" w:hAnsi="Courier New" w:cs="Courier New"/>
                  <w:b/>
                  <w:strike/>
                  <w:color w:val="000000"/>
                  <w:sz w:val="14"/>
                  <w:szCs w:val="14"/>
                </w:rPr>
                <w:t>http://example.com/uc</w:t>
              </w:r>
              <w:r w:rsidRPr="00C5639B">
                <w:rPr>
                  <w:rFonts w:ascii="Courier New" w:hAnsi="Courier New" w:cs="Courier New"/>
                  <w:b/>
                  <w:strike/>
                  <w:color w:val="0000FF"/>
                  <w:sz w:val="14"/>
                  <w:szCs w:val="14"/>
                </w:rPr>
                <w:t>&lt;/BaseURL&gt;</w:t>
              </w:r>
            </w:ins>
          </w:p>
          <w:p w14:paraId="2C017953" w14:textId="77777777" w:rsidR="00B930C5" w:rsidRPr="00E248A8" w:rsidRDefault="00B930C5" w:rsidP="00B930C5">
            <w:pPr>
              <w:autoSpaceDE w:val="0"/>
              <w:autoSpaceDN w:val="0"/>
              <w:adjustRightInd w:val="0"/>
              <w:spacing w:after="0"/>
              <w:rPr>
                <w:ins w:id="814" w:author="Thomas Stockhammer (25/05/12)" w:date="2025-05-13T22:56:00Z" w16du:dateUtc="2025-05-13T20:56:00Z"/>
                <w:rFonts w:ascii="Courier New" w:hAnsi="Courier New" w:cs="Courier New"/>
                <w:bCs/>
                <w:color w:val="000000"/>
                <w:sz w:val="14"/>
                <w:szCs w:val="14"/>
              </w:rPr>
            </w:pPr>
            <w:ins w:id="815"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ins>
          </w:p>
          <w:p w14:paraId="4F983B18" w14:textId="77777777" w:rsidR="00B930C5" w:rsidRPr="00E248A8" w:rsidRDefault="00B930C5" w:rsidP="00B930C5">
            <w:pPr>
              <w:autoSpaceDE w:val="0"/>
              <w:autoSpaceDN w:val="0"/>
              <w:adjustRightInd w:val="0"/>
              <w:spacing w:after="0"/>
              <w:rPr>
                <w:ins w:id="816" w:author="Thomas Stockhammer (25/05/12)" w:date="2025-05-13T22:56:00Z" w16du:dateUtc="2025-05-13T20:56:00Z"/>
                <w:rFonts w:ascii="Courier New" w:hAnsi="Courier New" w:cs="Courier New"/>
                <w:bCs/>
                <w:color w:val="000000"/>
                <w:sz w:val="14"/>
                <w:szCs w:val="14"/>
              </w:rPr>
            </w:pPr>
            <w:ins w:id="817"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204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ins>
          </w:p>
          <w:p w14:paraId="1E1FEEAC" w14:textId="77777777" w:rsidR="00B930C5" w:rsidRPr="00E248A8" w:rsidRDefault="00B930C5" w:rsidP="00B930C5">
            <w:pPr>
              <w:autoSpaceDE w:val="0"/>
              <w:autoSpaceDN w:val="0"/>
              <w:adjustRightInd w:val="0"/>
              <w:spacing w:after="0"/>
              <w:rPr>
                <w:ins w:id="818" w:author="Thomas Stockhammer (25/05/12)" w:date="2025-05-13T22:56:00Z" w16du:dateUtc="2025-05-13T20:56:00Z"/>
                <w:rFonts w:ascii="Courier New" w:hAnsi="Courier New" w:cs="Courier New"/>
                <w:bCs/>
                <w:color w:val="000000"/>
                <w:sz w:val="14"/>
                <w:szCs w:val="14"/>
              </w:rPr>
            </w:pPr>
            <w:ins w:id="819"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C72B4">
                <w:rPr>
                  <w:rFonts w:ascii="Courier New" w:hAnsi="Courier New" w:cs="Courier New"/>
                  <w:color w:val="FF0000"/>
                  <w:sz w:val="14"/>
                  <w:szCs w:val="14"/>
                  <w:highlight w:val="yellow"/>
                </w:rPr>
                <w:t>serviceLocation</w:t>
              </w:r>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bc</w:t>
              </w:r>
              <w:r w:rsidRPr="00E248A8">
                <w:rPr>
                  <w:rFonts w:ascii="Courier New" w:hAnsi="Courier New" w:cs="Courier New"/>
                  <w:color w:val="0000FF"/>
                  <w:sz w:val="14"/>
                  <w:szCs w:val="14"/>
                </w:rPr>
                <w:t>&lt;/BaseURL&gt;</w:t>
              </w:r>
            </w:ins>
          </w:p>
          <w:p w14:paraId="4A1405FD" w14:textId="77777777" w:rsidR="00B930C5" w:rsidRPr="00E248A8" w:rsidRDefault="00B930C5" w:rsidP="00B930C5">
            <w:pPr>
              <w:autoSpaceDE w:val="0"/>
              <w:autoSpaceDN w:val="0"/>
              <w:adjustRightInd w:val="0"/>
              <w:spacing w:after="0"/>
              <w:rPr>
                <w:ins w:id="820" w:author="Thomas Stockhammer (25/05/12)" w:date="2025-05-13T22:56:00Z" w16du:dateUtc="2025-05-13T20:56:00Z"/>
                <w:rFonts w:ascii="Courier New" w:hAnsi="Courier New" w:cs="Courier New"/>
                <w:bCs/>
                <w:color w:val="000000"/>
                <w:sz w:val="14"/>
                <w:szCs w:val="14"/>
              </w:rPr>
            </w:pPr>
            <w:ins w:id="821"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ins>
          </w:p>
          <w:p w14:paraId="7D369C04" w14:textId="77777777" w:rsidR="00B930C5" w:rsidRPr="00C5639B" w:rsidRDefault="00B930C5" w:rsidP="00B930C5">
            <w:pPr>
              <w:autoSpaceDE w:val="0"/>
              <w:autoSpaceDN w:val="0"/>
              <w:adjustRightInd w:val="0"/>
              <w:spacing w:after="0"/>
              <w:rPr>
                <w:ins w:id="822" w:author="Thomas Stockhammer (25/05/12)" w:date="2025-05-13T22:56:00Z" w16du:dateUtc="2025-05-13T20:56:00Z"/>
                <w:rFonts w:ascii="Courier New" w:hAnsi="Courier New" w:cs="Courier New"/>
                <w:b/>
                <w:strike/>
                <w:color w:val="000000"/>
                <w:sz w:val="14"/>
                <w:szCs w:val="14"/>
              </w:rPr>
            </w:pPr>
            <w:ins w:id="823" w:author="Thomas Stockhammer (25/05/12)" w:date="2025-05-13T22:56:00Z" w16du:dateUtc="2025-05-13T20:56:00Z">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FF"/>
                  <w:sz w:val="14"/>
                  <w:szCs w:val="14"/>
                </w:rPr>
                <w:t>&lt;Representation</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id</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v1024"</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bandwidth</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1024000"</w:t>
              </w:r>
              <w:r w:rsidRPr="00C5639B">
                <w:rPr>
                  <w:rFonts w:ascii="Courier New" w:hAnsi="Courier New" w:cs="Courier New"/>
                  <w:b/>
                  <w:strike/>
                  <w:color w:val="0000FF"/>
                  <w:sz w:val="14"/>
                  <w:szCs w:val="14"/>
                </w:rPr>
                <w:t>/&gt;</w:t>
              </w:r>
            </w:ins>
          </w:p>
          <w:p w14:paraId="330C2EE1" w14:textId="77777777" w:rsidR="00B930C5" w:rsidRPr="00C5639B" w:rsidRDefault="00B930C5" w:rsidP="00B930C5">
            <w:pPr>
              <w:autoSpaceDE w:val="0"/>
              <w:autoSpaceDN w:val="0"/>
              <w:adjustRightInd w:val="0"/>
              <w:spacing w:after="0"/>
              <w:rPr>
                <w:ins w:id="824" w:author="Thomas Stockhammer (25/05/12)" w:date="2025-05-13T22:56:00Z" w16du:dateUtc="2025-05-13T20:56:00Z"/>
                <w:rFonts w:ascii="Courier New" w:hAnsi="Courier New" w:cs="Courier New"/>
                <w:b/>
                <w:strike/>
                <w:color w:val="000000"/>
                <w:sz w:val="14"/>
                <w:szCs w:val="14"/>
              </w:rPr>
            </w:pPr>
            <w:ins w:id="825" w:author="Thomas Stockhammer (25/05/12)" w:date="2025-05-13T22:56:00Z" w16du:dateUtc="2025-05-13T20:56:00Z">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FF"/>
                  <w:sz w:val="14"/>
                  <w:szCs w:val="14"/>
                </w:rPr>
                <w:t>&lt;Representation</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id</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v512"</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bandwidth</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512000"</w:t>
              </w:r>
              <w:r w:rsidRPr="00C5639B">
                <w:rPr>
                  <w:rFonts w:ascii="Courier New" w:hAnsi="Courier New" w:cs="Courier New"/>
                  <w:b/>
                  <w:strike/>
                  <w:color w:val="0000FF"/>
                  <w:sz w:val="14"/>
                  <w:szCs w:val="14"/>
                </w:rPr>
                <w:t>/&gt;</w:t>
              </w:r>
            </w:ins>
          </w:p>
          <w:p w14:paraId="756F3717" w14:textId="77777777" w:rsidR="00B930C5" w:rsidRPr="00C5639B" w:rsidRDefault="00B930C5" w:rsidP="00B930C5">
            <w:pPr>
              <w:autoSpaceDE w:val="0"/>
              <w:autoSpaceDN w:val="0"/>
              <w:adjustRightInd w:val="0"/>
              <w:spacing w:after="0"/>
              <w:rPr>
                <w:ins w:id="826" w:author="Thomas Stockhammer (25/05/12)" w:date="2025-05-13T22:56:00Z" w16du:dateUtc="2025-05-13T20:56:00Z"/>
                <w:rFonts w:ascii="Courier New" w:hAnsi="Courier New" w:cs="Courier New"/>
                <w:b/>
                <w:strike/>
                <w:color w:val="000000"/>
                <w:sz w:val="14"/>
                <w:szCs w:val="14"/>
              </w:rPr>
            </w:pPr>
            <w:ins w:id="827" w:author="Thomas Stockhammer (25/05/12)" w:date="2025-05-13T22:56:00Z" w16du:dateUtc="2025-05-13T20:56:00Z">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FF"/>
                  <w:sz w:val="14"/>
                  <w:szCs w:val="14"/>
                </w:rPr>
                <w:t>&lt;Representation</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id</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v128"</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bandwidth</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128000"</w:t>
              </w:r>
              <w:r w:rsidRPr="00C5639B">
                <w:rPr>
                  <w:rFonts w:ascii="Courier New" w:hAnsi="Courier New" w:cs="Courier New"/>
                  <w:b/>
                  <w:strike/>
                  <w:color w:val="0000FF"/>
                  <w:sz w:val="14"/>
                  <w:szCs w:val="14"/>
                </w:rPr>
                <w:t>/&gt;</w:t>
              </w:r>
            </w:ins>
          </w:p>
          <w:p w14:paraId="46A166E4" w14:textId="77777777" w:rsidR="00B930C5" w:rsidRPr="00E248A8" w:rsidRDefault="00B930C5" w:rsidP="00B930C5">
            <w:pPr>
              <w:autoSpaceDE w:val="0"/>
              <w:autoSpaceDN w:val="0"/>
              <w:adjustRightInd w:val="0"/>
              <w:spacing w:after="0"/>
              <w:rPr>
                <w:ins w:id="828" w:author="Thomas Stockhammer (25/05/12)" w:date="2025-05-13T22:56:00Z" w16du:dateUtc="2025-05-13T20:56:00Z"/>
                <w:rFonts w:ascii="Courier New" w:hAnsi="Courier New" w:cs="Courier New"/>
                <w:bCs/>
                <w:color w:val="000000"/>
                <w:sz w:val="14"/>
                <w:szCs w:val="14"/>
              </w:rPr>
            </w:pPr>
            <w:ins w:id="829"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ins>
          </w:p>
          <w:p w14:paraId="38F50448" w14:textId="77777777" w:rsidR="00B930C5" w:rsidRPr="00E248A8" w:rsidRDefault="00B930C5" w:rsidP="00B930C5">
            <w:pPr>
              <w:autoSpaceDE w:val="0"/>
              <w:autoSpaceDN w:val="0"/>
              <w:adjustRightInd w:val="0"/>
              <w:spacing w:after="0"/>
              <w:rPr>
                <w:ins w:id="830" w:author="Thomas Stockhammer (25/05/12)" w:date="2025-05-13T22:56:00Z" w16du:dateUtc="2025-05-13T20:56:00Z"/>
                <w:rFonts w:ascii="Courier New" w:hAnsi="Courier New" w:cs="Courier New"/>
                <w:bCs/>
                <w:color w:val="000000"/>
                <w:sz w:val="14"/>
                <w:szCs w:val="14"/>
              </w:rPr>
            </w:pPr>
            <w:ins w:id="831"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Video HDR&gt;</w:t>
              </w:r>
            </w:ins>
          </w:p>
          <w:p w14:paraId="2AB214A0" w14:textId="77777777" w:rsidR="00B930C5" w:rsidRPr="00E248A8" w:rsidRDefault="00B930C5" w:rsidP="00B930C5">
            <w:pPr>
              <w:autoSpaceDE w:val="0"/>
              <w:autoSpaceDN w:val="0"/>
              <w:adjustRightInd w:val="0"/>
              <w:spacing w:after="0"/>
              <w:rPr>
                <w:ins w:id="832" w:author="Thomas Stockhammer (25/05/12)" w:date="2025-05-13T22:56:00Z" w16du:dateUtc="2025-05-13T20:56:00Z"/>
                <w:rFonts w:ascii="Courier New" w:hAnsi="Courier New" w:cs="Courier New"/>
                <w:bCs/>
                <w:color w:val="000000"/>
                <w:sz w:val="14"/>
                <w:szCs w:val="14"/>
              </w:rPr>
            </w:pPr>
            <w:ins w:id="833"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2.4.L113.B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9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Heigh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08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frameRat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GPP:video:op:h265-Full-HD-HDR"</w:t>
              </w:r>
              <w:r w:rsidRPr="00E248A8">
                <w:rPr>
                  <w:rFonts w:ascii="Courier New" w:hAnsi="Courier New" w:cs="Courier New"/>
                  <w:color w:val="0000FF"/>
                  <w:sz w:val="14"/>
                  <w:szCs w:val="14"/>
                </w:rPr>
                <w:t>&gt;</w:t>
              </w:r>
            </w:ins>
          </w:p>
          <w:p w14:paraId="0CCE0922" w14:textId="77777777" w:rsidR="00B930C5" w:rsidRPr="00E248A8" w:rsidRDefault="00B930C5" w:rsidP="00B930C5">
            <w:pPr>
              <w:autoSpaceDE w:val="0"/>
              <w:autoSpaceDN w:val="0"/>
              <w:adjustRightInd w:val="0"/>
              <w:spacing w:after="0"/>
              <w:rPr>
                <w:ins w:id="834" w:author="Thomas Stockhammer (25/05/12)" w:date="2025-05-13T22:56:00Z" w16du:dateUtc="2025-05-13T20:56:00Z"/>
                <w:rFonts w:ascii="Courier New" w:hAnsi="Courier New" w:cs="Courier New"/>
                <w:bCs/>
                <w:color w:val="000000"/>
                <w:sz w:val="14"/>
                <w:szCs w:val="14"/>
              </w:rPr>
            </w:pPr>
            <w:ins w:id="835"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C72B4">
                <w:rPr>
                  <w:rFonts w:ascii="Courier New" w:hAnsi="Courier New" w:cs="Courier New"/>
                  <w:color w:val="FF0000"/>
                  <w:sz w:val="14"/>
                  <w:szCs w:val="14"/>
                  <w:highlight w:val="yellow"/>
                </w:rPr>
                <w:t>serviceLocation</w:t>
              </w:r>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uni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suc</w:t>
              </w:r>
              <w:r w:rsidRPr="00E248A8">
                <w:rPr>
                  <w:rFonts w:ascii="Courier New" w:hAnsi="Courier New" w:cs="Courier New"/>
                  <w:color w:val="0000FF"/>
                  <w:sz w:val="14"/>
                  <w:szCs w:val="14"/>
                </w:rPr>
                <w:t>&lt;/BaseURL&gt;</w:t>
              </w:r>
            </w:ins>
          </w:p>
          <w:p w14:paraId="57410A02" w14:textId="77777777" w:rsidR="00B930C5" w:rsidRPr="00E248A8" w:rsidRDefault="00B930C5" w:rsidP="00B930C5">
            <w:pPr>
              <w:autoSpaceDE w:val="0"/>
              <w:autoSpaceDN w:val="0"/>
              <w:adjustRightInd w:val="0"/>
              <w:spacing w:after="0"/>
              <w:rPr>
                <w:ins w:id="836" w:author="Thomas Stockhammer (25/05/12)" w:date="2025-05-13T22:56:00Z" w16du:dateUtc="2025-05-13T20:56:00Z"/>
                <w:rFonts w:ascii="Courier New" w:hAnsi="Courier New" w:cs="Courier New"/>
                <w:bCs/>
                <w:color w:val="000000"/>
                <w:sz w:val="14"/>
                <w:szCs w:val="14"/>
              </w:rPr>
            </w:pPr>
            <w:ins w:id="837"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EssentialDescriptor</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chemeIdUr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mpeg:mpegB:cicp:MatrixCoefficient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ins>
          </w:p>
          <w:p w14:paraId="7529D274" w14:textId="77777777" w:rsidR="00B930C5" w:rsidRPr="00E248A8" w:rsidRDefault="00B930C5" w:rsidP="00B930C5">
            <w:pPr>
              <w:autoSpaceDE w:val="0"/>
              <w:autoSpaceDN w:val="0"/>
              <w:adjustRightInd w:val="0"/>
              <w:spacing w:after="0"/>
              <w:rPr>
                <w:ins w:id="838" w:author="Thomas Stockhammer (25/05/12)" w:date="2025-05-13T22:56:00Z" w16du:dateUtc="2025-05-13T20:56:00Z"/>
                <w:rFonts w:ascii="Courier New" w:hAnsi="Courier New" w:cs="Courier New"/>
                <w:bCs/>
                <w:color w:val="000000"/>
                <w:sz w:val="14"/>
                <w:szCs w:val="14"/>
              </w:rPr>
            </w:pPr>
            <w:ins w:id="839"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EssentialDescriptor</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chemeIdUr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mpeg:mpegB:cicp:TransferCharacteristic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6"</w:t>
              </w:r>
              <w:r w:rsidRPr="00E248A8">
                <w:rPr>
                  <w:rFonts w:ascii="Courier New" w:hAnsi="Courier New" w:cs="Courier New"/>
                  <w:color w:val="0000FF"/>
                  <w:sz w:val="14"/>
                  <w:szCs w:val="14"/>
                </w:rPr>
                <w:t>/&gt;</w:t>
              </w:r>
            </w:ins>
          </w:p>
          <w:p w14:paraId="607BA346" w14:textId="77777777" w:rsidR="00B930C5" w:rsidRPr="00E248A8" w:rsidRDefault="00B930C5" w:rsidP="00B930C5">
            <w:pPr>
              <w:autoSpaceDE w:val="0"/>
              <w:autoSpaceDN w:val="0"/>
              <w:adjustRightInd w:val="0"/>
              <w:spacing w:after="0"/>
              <w:rPr>
                <w:ins w:id="840" w:author="Thomas Stockhammer (25/05/12)" w:date="2025-05-13T22:56:00Z" w16du:dateUtc="2025-05-13T20:56:00Z"/>
                <w:rFonts w:ascii="Courier New" w:hAnsi="Courier New" w:cs="Courier New"/>
                <w:bCs/>
                <w:color w:val="000000"/>
                <w:sz w:val="14"/>
                <w:szCs w:val="14"/>
              </w:rPr>
            </w:pPr>
            <w:ins w:id="841"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EssentialDescriptor</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chemeIdUr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mpeg:mpegB:cicp:ColourPrimarie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ins>
          </w:p>
          <w:p w14:paraId="0233AD71" w14:textId="77777777" w:rsidR="00B930C5" w:rsidRPr="00E248A8" w:rsidRDefault="00B930C5" w:rsidP="00B930C5">
            <w:pPr>
              <w:autoSpaceDE w:val="0"/>
              <w:autoSpaceDN w:val="0"/>
              <w:adjustRightInd w:val="0"/>
              <w:spacing w:after="0"/>
              <w:rPr>
                <w:ins w:id="842" w:author="Thomas Stockhammer (25/05/12)" w:date="2025-05-13T22:56:00Z" w16du:dateUtc="2025-05-13T20:56:00Z"/>
                <w:rFonts w:ascii="Courier New" w:hAnsi="Courier New" w:cs="Courier New"/>
                <w:bCs/>
                <w:color w:val="000000"/>
                <w:sz w:val="14"/>
                <w:szCs w:val="14"/>
              </w:rPr>
            </w:pPr>
            <w:ins w:id="843"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ins>
          </w:p>
          <w:p w14:paraId="139188F1" w14:textId="77777777" w:rsidR="00B930C5" w:rsidRPr="00E248A8" w:rsidRDefault="00B930C5" w:rsidP="00B930C5">
            <w:pPr>
              <w:autoSpaceDE w:val="0"/>
              <w:autoSpaceDN w:val="0"/>
              <w:adjustRightInd w:val="0"/>
              <w:spacing w:after="0"/>
              <w:rPr>
                <w:ins w:id="844" w:author="Thomas Stockhammer (25/05/12)" w:date="2025-05-13T22:56:00Z" w16du:dateUtc="2025-05-13T20:56:00Z"/>
                <w:rFonts w:ascii="Courier New" w:hAnsi="Courier New" w:cs="Courier New"/>
                <w:bCs/>
                <w:color w:val="000000"/>
                <w:sz w:val="14"/>
                <w:szCs w:val="14"/>
              </w:rPr>
            </w:pPr>
            <w:ins w:id="845"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192000"</w:t>
              </w:r>
              <w:r w:rsidRPr="00E248A8">
                <w:rPr>
                  <w:rFonts w:ascii="Courier New" w:hAnsi="Courier New" w:cs="Courier New"/>
                  <w:color w:val="0000FF"/>
                  <w:sz w:val="14"/>
                  <w:szCs w:val="14"/>
                </w:rPr>
                <w:t>&gt;</w:t>
              </w:r>
            </w:ins>
          </w:p>
          <w:p w14:paraId="513F4491" w14:textId="77777777" w:rsidR="00B930C5" w:rsidRPr="00E248A8" w:rsidRDefault="00B930C5" w:rsidP="00B930C5">
            <w:pPr>
              <w:autoSpaceDE w:val="0"/>
              <w:autoSpaceDN w:val="0"/>
              <w:adjustRightInd w:val="0"/>
              <w:spacing w:after="0"/>
              <w:rPr>
                <w:ins w:id="846" w:author="Thomas Stockhammer (25/05/12)" w:date="2025-05-13T22:56:00Z" w16du:dateUtc="2025-05-13T20:56:00Z"/>
                <w:rFonts w:ascii="Courier New" w:hAnsi="Courier New" w:cs="Courier New"/>
                <w:bCs/>
                <w:color w:val="000000"/>
                <w:sz w:val="14"/>
                <w:szCs w:val="14"/>
              </w:rPr>
            </w:pPr>
            <w:ins w:id="847"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144000"</w:t>
              </w:r>
              <w:r w:rsidRPr="00E248A8">
                <w:rPr>
                  <w:rFonts w:ascii="Courier New" w:hAnsi="Courier New" w:cs="Courier New"/>
                  <w:color w:val="0000FF"/>
                  <w:sz w:val="14"/>
                  <w:szCs w:val="14"/>
                </w:rPr>
                <w:t>/&gt;</w:t>
              </w:r>
            </w:ins>
          </w:p>
          <w:p w14:paraId="0336564E" w14:textId="77777777" w:rsidR="00B930C5" w:rsidRPr="00E248A8" w:rsidRDefault="00B930C5" w:rsidP="00B930C5">
            <w:pPr>
              <w:autoSpaceDE w:val="0"/>
              <w:autoSpaceDN w:val="0"/>
              <w:adjustRightInd w:val="0"/>
              <w:spacing w:after="0"/>
              <w:rPr>
                <w:ins w:id="848" w:author="Thomas Stockhammer (25/05/12)" w:date="2025-05-13T22:56:00Z" w16du:dateUtc="2025-05-13T20:56:00Z"/>
                <w:rFonts w:ascii="Courier New" w:hAnsi="Courier New" w:cs="Courier New"/>
                <w:bCs/>
                <w:color w:val="000000"/>
                <w:sz w:val="14"/>
                <w:szCs w:val="14"/>
              </w:rPr>
            </w:pPr>
            <w:ins w:id="849"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96000"</w:t>
              </w:r>
              <w:r w:rsidRPr="00E248A8">
                <w:rPr>
                  <w:rFonts w:ascii="Courier New" w:hAnsi="Courier New" w:cs="Courier New"/>
                  <w:color w:val="0000FF"/>
                  <w:sz w:val="14"/>
                  <w:szCs w:val="14"/>
                </w:rPr>
                <w:t>/&gt;</w:t>
              </w:r>
            </w:ins>
          </w:p>
          <w:p w14:paraId="5699A9D4" w14:textId="77777777" w:rsidR="00B930C5" w:rsidRPr="00E248A8" w:rsidRDefault="00B930C5" w:rsidP="00B930C5">
            <w:pPr>
              <w:autoSpaceDE w:val="0"/>
              <w:autoSpaceDN w:val="0"/>
              <w:adjustRightInd w:val="0"/>
              <w:spacing w:after="0"/>
              <w:rPr>
                <w:ins w:id="850" w:author="Thomas Stockhammer (25/05/12)" w:date="2025-05-13T22:56:00Z" w16du:dateUtc="2025-05-13T20:56:00Z"/>
                <w:rFonts w:ascii="Courier New" w:hAnsi="Courier New" w:cs="Courier New"/>
                <w:bCs/>
                <w:color w:val="000000"/>
                <w:sz w:val="14"/>
                <w:szCs w:val="14"/>
              </w:rPr>
            </w:pPr>
            <w:ins w:id="851"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ins>
          </w:p>
          <w:p w14:paraId="60150C66" w14:textId="77777777" w:rsidR="00B930C5" w:rsidRPr="00E248A8" w:rsidRDefault="00B930C5" w:rsidP="00B930C5">
            <w:pPr>
              <w:autoSpaceDE w:val="0"/>
              <w:autoSpaceDN w:val="0"/>
              <w:adjustRightInd w:val="0"/>
              <w:spacing w:after="0"/>
              <w:rPr>
                <w:ins w:id="852" w:author="Thomas Stockhammer (25/05/12)" w:date="2025-05-13T22:56:00Z" w16du:dateUtc="2025-05-13T20:56:00Z"/>
                <w:rFonts w:ascii="Courier New" w:hAnsi="Courier New" w:cs="Courier New"/>
                <w:bCs/>
                <w:color w:val="000000"/>
                <w:sz w:val="14"/>
                <w:szCs w:val="14"/>
              </w:rPr>
            </w:pPr>
            <w:ins w:id="853"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ins>
          </w:p>
          <w:p w14:paraId="2289827E" w14:textId="77777777" w:rsidR="00B930C5" w:rsidRPr="00E248A8" w:rsidRDefault="00B930C5" w:rsidP="00B930C5">
            <w:pPr>
              <w:autoSpaceDE w:val="0"/>
              <w:autoSpaceDN w:val="0"/>
              <w:adjustRightInd w:val="0"/>
              <w:spacing w:after="0"/>
              <w:rPr>
                <w:ins w:id="854" w:author="Thomas Stockhammer (25/05/12)" w:date="2025-05-13T22:56:00Z" w16du:dateUtc="2025-05-13T20:56:00Z"/>
                <w:rFonts w:ascii="Courier New" w:hAnsi="Courier New" w:cs="Courier New"/>
                <w:bCs/>
                <w:color w:val="000000"/>
                <w:sz w:val="14"/>
                <w:szCs w:val="14"/>
              </w:rPr>
            </w:pPr>
            <w:ins w:id="855"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Audio English&gt;</w:t>
              </w:r>
            </w:ins>
          </w:p>
          <w:p w14:paraId="105FE2A9" w14:textId="77777777" w:rsidR="00B930C5" w:rsidRPr="00E248A8" w:rsidRDefault="00B930C5" w:rsidP="00B930C5">
            <w:pPr>
              <w:autoSpaceDE w:val="0"/>
              <w:autoSpaceDN w:val="0"/>
              <w:adjustRightInd w:val="0"/>
              <w:spacing w:after="0"/>
              <w:rPr>
                <w:ins w:id="856" w:author="Thomas Stockhammer (25/05/12)" w:date="2025-05-13T22:56:00Z" w16du:dateUtc="2025-05-13T20:56:00Z"/>
                <w:rFonts w:ascii="Courier New" w:hAnsi="Courier New" w:cs="Courier New"/>
                <w:bCs/>
                <w:color w:val="000000"/>
                <w:sz w:val="14"/>
                <w:szCs w:val="14"/>
              </w:rPr>
            </w:pPr>
            <w:ins w:id="857"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egmentAlignmen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en"</w:t>
              </w:r>
              <w:r w:rsidRPr="00E248A8">
                <w:rPr>
                  <w:rFonts w:ascii="Courier New" w:hAnsi="Courier New" w:cs="Courier New"/>
                  <w:color w:val="0000FF"/>
                  <w:sz w:val="14"/>
                  <w:szCs w:val="14"/>
                </w:rPr>
                <w:t>&gt;</w:t>
              </w:r>
            </w:ins>
          </w:p>
          <w:p w14:paraId="49871A6D" w14:textId="77777777" w:rsidR="00B930C5" w:rsidRPr="008C011A" w:rsidRDefault="00B930C5" w:rsidP="00B930C5">
            <w:pPr>
              <w:autoSpaceDE w:val="0"/>
              <w:autoSpaceDN w:val="0"/>
              <w:adjustRightInd w:val="0"/>
              <w:spacing w:after="0"/>
              <w:rPr>
                <w:ins w:id="858" w:author="Thomas Stockhammer (25/05/12)" w:date="2025-05-13T22:56:00Z" w16du:dateUtc="2025-05-13T20:56:00Z"/>
                <w:rFonts w:ascii="Courier New" w:hAnsi="Courier New" w:cs="Courier New"/>
                <w:b/>
                <w:strike/>
                <w:color w:val="000000"/>
                <w:sz w:val="14"/>
                <w:szCs w:val="14"/>
              </w:rPr>
            </w:pPr>
            <w:ins w:id="859" w:author="Thomas Stockhammer (25/05/12)" w:date="2025-05-13T22:56:00Z" w16du:dateUtc="2025-05-13T20:56:00Z">
              <w:r w:rsidRPr="008C011A">
                <w:rPr>
                  <w:rFonts w:ascii="Courier New" w:hAnsi="Courier New" w:cs="Courier New"/>
                  <w:b/>
                  <w:strike/>
                  <w:color w:val="000000"/>
                  <w:sz w:val="14"/>
                  <w:szCs w:val="14"/>
                </w:rPr>
                <w:tab/>
              </w:r>
              <w:r w:rsidRPr="008C011A">
                <w:rPr>
                  <w:rFonts w:ascii="Courier New" w:hAnsi="Courier New" w:cs="Courier New"/>
                  <w:b/>
                  <w:strike/>
                  <w:color w:val="000000"/>
                  <w:sz w:val="14"/>
                  <w:szCs w:val="14"/>
                </w:rPr>
                <w:tab/>
              </w:r>
              <w:r w:rsidRPr="008C011A">
                <w:rPr>
                  <w:rFonts w:ascii="Courier New" w:hAnsi="Courier New" w:cs="Courier New"/>
                  <w:b/>
                  <w:strike/>
                  <w:color w:val="000000"/>
                  <w:sz w:val="14"/>
                  <w:szCs w:val="14"/>
                </w:rPr>
                <w:tab/>
              </w:r>
              <w:r w:rsidRPr="008C011A">
                <w:rPr>
                  <w:rFonts w:ascii="Courier New" w:hAnsi="Courier New" w:cs="Courier New"/>
                  <w:b/>
                  <w:strike/>
                  <w:color w:val="0000FF"/>
                  <w:sz w:val="14"/>
                  <w:szCs w:val="14"/>
                </w:rPr>
                <w:t>&lt;BaseURL</w:t>
              </w:r>
              <w:r w:rsidRPr="008C011A">
                <w:rPr>
                  <w:rFonts w:ascii="Courier New" w:hAnsi="Courier New" w:cs="Courier New"/>
                  <w:b/>
                  <w:strike/>
                  <w:color w:val="000000"/>
                  <w:sz w:val="14"/>
                  <w:szCs w:val="14"/>
                </w:rPr>
                <w:t xml:space="preserve"> </w:t>
              </w:r>
              <w:r w:rsidRPr="007C72B4">
                <w:rPr>
                  <w:rFonts w:ascii="Courier New" w:hAnsi="Courier New" w:cs="Courier New"/>
                  <w:b/>
                  <w:strike/>
                  <w:color w:val="FF0000"/>
                  <w:sz w:val="14"/>
                  <w:szCs w:val="14"/>
                  <w:highlight w:val="yellow"/>
                </w:rPr>
                <w:t>serviceLocation</w:t>
              </w:r>
              <w:r w:rsidRPr="007C72B4">
                <w:rPr>
                  <w:rFonts w:ascii="Courier New" w:hAnsi="Courier New" w:cs="Courier New"/>
                  <w:b/>
                  <w:strike/>
                  <w:color w:val="000000"/>
                  <w:sz w:val="14"/>
                  <w:szCs w:val="14"/>
                  <w:highlight w:val="yellow"/>
                </w:rPr>
                <w:t>=</w:t>
              </w:r>
              <w:r w:rsidRPr="007C72B4">
                <w:rPr>
                  <w:rFonts w:ascii="Courier New" w:hAnsi="Courier New" w:cs="Courier New"/>
                  <w:b/>
                  <w:strike/>
                  <w:color w:val="8000FF"/>
                  <w:sz w:val="14"/>
                  <w:szCs w:val="14"/>
                  <w:highlight w:val="yellow"/>
                </w:rPr>
                <w:t>"fallback"</w:t>
              </w:r>
              <w:r w:rsidRPr="008C011A">
                <w:rPr>
                  <w:rFonts w:ascii="Courier New" w:hAnsi="Courier New" w:cs="Courier New"/>
                  <w:b/>
                  <w:strike/>
                  <w:color w:val="0000FF"/>
                  <w:sz w:val="14"/>
                  <w:szCs w:val="14"/>
                </w:rPr>
                <w:t>&gt;</w:t>
              </w:r>
              <w:r w:rsidRPr="008C011A">
                <w:rPr>
                  <w:rFonts w:ascii="Courier New" w:hAnsi="Courier New" w:cs="Courier New"/>
                  <w:b/>
                  <w:strike/>
                  <w:color w:val="000000"/>
                  <w:sz w:val="14"/>
                  <w:szCs w:val="14"/>
                </w:rPr>
                <w:t xml:space="preserve"> http://example.com/uc</w:t>
              </w:r>
              <w:r w:rsidRPr="008C011A">
                <w:rPr>
                  <w:rFonts w:ascii="Courier New" w:hAnsi="Courier New" w:cs="Courier New"/>
                  <w:b/>
                  <w:strike/>
                  <w:color w:val="0000FF"/>
                  <w:sz w:val="14"/>
                  <w:szCs w:val="14"/>
                </w:rPr>
                <w:t>&lt;/BaseURL&gt;</w:t>
              </w:r>
            </w:ins>
          </w:p>
          <w:p w14:paraId="5F0DA7CE" w14:textId="77777777" w:rsidR="00B930C5" w:rsidRPr="00E248A8" w:rsidRDefault="00B930C5" w:rsidP="00B930C5">
            <w:pPr>
              <w:autoSpaceDE w:val="0"/>
              <w:autoSpaceDN w:val="0"/>
              <w:adjustRightInd w:val="0"/>
              <w:spacing w:after="0"/>
              <w:rPr>
                <w:ins w:id="860" w:author="Thomas Stockhammer (25/05/12)" w:date="2025-05-13T22:56:00Z" w16du:dateUtc="2025-05-13T20:56:00Z"/>
                <w:rFonts w:ascii="Courier New" w:hAnsi="Courier New" w:cs="Courier New"/>
                <w:bCs/>
                <w:color w:val="000000"/>
                <w:sz w:val="14"/>
                <w:szCs w:val="14"/>
              </w:rPr>
            </w:pPr>
            <w:ins w:id="861"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ins>
          </w:p>
          <w:p w14:paraId="29EB6C5E" w14:textId="77777777" w:rsidR="00B930C5" w:rsidRPr="00E248A8" w:rsidRDefault="00B930C5" w:rsidP="00B930C5">
            <w:pPr>
              <w:autoSpaceDE w:val="0"/>
              <w:autoSpaceDN w:val="0"/>
              <w:adjustRightInd w:val="0"/>
              <w:spacing w:after="0"/>
              <w:rPr>
                <w:ins w:id="862" w:author="Thomas Stockhammer (25/05/12)" w:date="2025-05-13T22:56:00Z" w16du:dateUtc="2025-05-13T20:56:00Z"/>
                <w:rFonts w:ascii="Courier New" w:hAnsi="Courier New" w:cs="Courier New"/>
                <w:bCs/>
                <w:color w:val="000000"/>
                <w:sz w:val="14"/>
                <w:szCs w:val="14"/>
              </w:rPr>
            </w:pPr>
            <w:ins w:id="863"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ins>
          </w:p>
          <w:p w14:paraId="47A92684" w14:textId="77777777" w:rsidR="00B930C5" w:rsidRPr="00E248A8" w:rsidRDefault="00B930C5" w:rsidP="00B930C5">
            <w:pPr>
              <w:autoSpaceDE w:val="0"/>
              <w:autoSpaceDN w:val="0"/>
              <w:adjustRightInd w:val="0"/>
              <w:spacing w:after="0"/>
              <w:rPr>
                <w:ins w:id="864" w:author="Thomas Stockhammer (25/05/12)" w:date="2025-05-13T22:56:00Z" w16du:dateUtc="2025-05-13T20:56:00Z"/>
                <w:rFonts w:ascii="Courier New" w:hAnsi="Courier New" w:cs="Courier New"/>
                <w:bCs/>
                <w:color w:val="000000"/>
                <w:sz w:val="14"/>
                <w:szCs w:val="14"/>
              </w:rPr>
            </w:pPr>
            <w:ins w:id="865"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C72B4">
                <w:rPr>
                  <w:rFonts w:ascii="Courier New" w:hAnsi="Courier New" w:cs="Courier New"/>
                  <w:color w:val="FF0000"/>
                  <w:sz w:val="14"/>
                  <w:szCs w:val="14"/>
                  <w:highlight w:val="yellow"/>
                </w:rPr>
                <w:t>serviceLocation</w:t>
              </w:r>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bc</w:t>
              </w:r>
              <w:r w:rsidRPr="00E248A8">
                <w:rPr>
                  <w:rFonts w:ascii="Courier New" w:hAnsi="Courier New" w:cs="Courier New"/>
                  <w:color w:val="0000FF"/>
                  <w:sz w:val="14"/>
                  <w:szCs w:val="14"/>
                </w:rPr>
                <w:t>&lt;/BaseURL&gt;</w:t>
              </w:r>
            </w:ins>
          </w:p>
          <w:p w14:paraId="3F378406" w14:textId="77777777" w:rsidR="00B930C5" w:rsidRPr="00E248A8" w:rsidRDefault="00B930C5" w:rsidP="00B930C5">
            <w:pPr>
              <w:autoSpaceDE w:val="0"/>
              <w:autoSpaceDN w:val="0"/>
              <w:adjustRightInd w:val="0"/>
              <w:spacing w:after="0"/>
              <w:rPr>
                <w:ins w:id="866" w:author="Thomas Stockhammer (25/05/12)" w:date="2025-05-13T22:56:00Z" w16du:dateUtc="2025-05-13T20:56:00Z"/>
                <w:rFonts w:ascii="Courier New" w:hAnsi="Courier New" w:cs="Courier New"/>
                <w:bCs/>
                <w:color w:val="000000"/>
                <w:sz w:val="14"/>
                <w:szCs w:val="14"/>
              </w:rPr>
            </w:pPr>
            <w:ins w:id="867"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ins>
          </w:p>
          <w:p w14:paraId="4FD0AD80" w14:textId="77777777" w:rsidR="00B930C5" w:rsidRPr="002E3839" w:rsidRDefault="00B930C5" w:rsidP="00B930C5">
            <w:pPr>
              <w:autoSpaceDE w:val="0"/>
              <w:autoSpaceDN w:val="0"/>
              <w:adjustRightInd w:val="0"/>
              <w:spacing w:after="0"/>
              <w:rPr>
                <w:ins w:id="868" w:author="Thomas Stockhammer (25/05/12)" w:date="2025-05-13T22:56:00Z" w16du:dateUtc="2025-05-13T20:56:00Z"/>
                <w:rFonts w:ascii="Courier New" w:hAnsi="Courier New" w:cs="Courier New"/>
                <w:b/>
                <w:strike/>
                <w:color w:val="000000"/>
                <w:sz w:val="14"/>
                <w:szCs w:val="14"/>
              </w:rPr>
            </w:pPr>
            <w:ins w:id="869" w:author="Thomas Stockhammer (25/05/12)" w:date="2025-05-13T22:56:00Z" w16du:dateUtc="2025-05-13T20:56:00Z">
              <w:r w:rsidRPr="002E3839">
                <w:rPr>
                  <w:rFonts w:ascii="Courier New" w:hAnsi="Courier New" w:cs="Courier New"/>
                  <w:b/>
                  <w:strike/>
                  <w:color w:val="000000"/>
                  <w:sz w:val="14"/>
                  <w:szCs w:val="14"/>
                </w:rPr>
                <w:tab/>
              </w:r>
              <w:r w:rsidRPr="002E3839">
                <w:rPr>
                  <w:rFonts w:ascii="Courier New" w:hAnsi="Courier New" w:cs="Courier New"/>
                  <w:b/>
                  <w:strike/>
                  <w:color w:val="000000"/>
                  <w:sz w:val="14"/>
                  <w:szCs w:val="14"/>
                </w:rPr>
                <w:tab/>
              </w:r>
              <w:r w:rsidRPr="002E3839">
                <w:rPr>
                  <w:rFonts w:ascii="Courier New" w:hAnsi="Courier New" w:cs="Courier New"/>
                  <w:b/>
                  <w:strike/>
                  <w:color w:val="000000"/>
                  <w:sz w:val="14"/>
                  <w:szCs w:val="14"/>
                </w:rPr>
                <w:tab/>
              </w:r>
              <w:r w:rsidRPr="002E3839">
                <w:rPr>
                  <w:rFonts w:ascii="Courier New" w:hAnsi="Courier New" w:cs="Courier New"/>
                  <w:b/>
                  <w:strike/>
                  <w:color w:val="0000FF"/>
                  <w:sz w:val="14"/>
                  <w:szCs w:val="14"/>
                </w:rPr>
                <w:t>&lt;Representation</w:t>
              </w:r>
              <w:r w:rsidRPr="002E3839">
                <w:rPr>
                  <w:rFonts w:ascii="Courier New" w:hAnsi="Courier New" w:cs="Courier New"/>
                  <w:b/>
                  <w:strike/>
                  <w:color w:val="000000"/>
                  <w:sz w:val="14"/>
                  <w:szCs w:val="14"/>
                </w:rPr>
                <w:t xml:space="preserve"> </w:t>
              </w:r>
              <w:r w:rsidRPr="002E3839">
                <w:rPr>
                  <w:rFonts w:ascii="Courier New" w:hAnsi="Courier New" w:cs="Courier New"/>
                  <w:b/>
                  <w:strike/>
                  <w:color w:val="FF0000"/>
                  <w:sz w:val="14"/>
                  <w:szCs w:val="14"/>
                </w:rPr>
                <w:t>id</w:t>
              </w:r>
              <w:r w:rsidRPr="002E3839">
                <w:rPr>
                  <w:rFonts w:ascii="Courier New" w:hAnsi="Courier New" w:cs="Courier New"/>
                  <w:b/>
                  <w:strike/>
                  <w:color w:val="000000"/>
                  <w:sz w:val="14"/>
                  <w:szCs w:val="14"/>
                </w:rPr>
                <w:t>=</w:t>
              </w:r>
              <w:r w:rsidRPr="002E3839">
                <w:rPr>
                  <w:rFonts w:ascii="Courier New" w:hAnsi="Courier New" w:cs="Courier New"/>
                  <w:b/>
                  <w:strike/>
                  <w:color w:val="8000FF"/>
                  <w:sz w:val="14"/>
                  <w:szCs w:val="14"/>
                </w:rPr>
                <w:t>"a64"</w:t>
              </w:r>
              <w:r w:rsidRPr="002E3839">
                <w:rPr>
                  <w:rFonts w:ascii="Courier New" w:hAnsi="Courier New" w:cs="Courier New"/>
                  <w:b/>
                  <w:strike/>
                  <w:color w:val="000000"/>
                  <w:sz w:val="14"/>
                  <w:szCs w:val="14"/>
                </w:rPr>
                <w:t xml:space="preserve"> </w:t>
              </w:r>
              <w:r w:rsidRPr="002E3839">
                <w:rPr>
                  <w:rFonts w:ascii="Courier New" w:hAnsi="Courier New" w:cs="Courier New"/>
                  <w:b/>
                  <w:strike/>
                  <w:color w:val="FF0000"/>
                  <w:sz w:val="14"/>
                  <w:szCs w:val="14"/>
                </w:rPr>
                <w:t>bandwidth</w:t>
              </w:r>
              <w:r w:rsidRPr="002E3839">
                <w:rPr>
                  <w:rFonts w:ascii="Courier New" w:hAnsi="Courier New" w:cs="Courier New"/>
                  <w:b/>
                  <w:strike/>
                  <w:color w:val="000000"/>
                  <w:sz w:val="14"/>
                  <w:szCs w:val="14"/>
                </w:rPr>
                <w:t>=</w:t>
              </w:r>
              <w:r w:rsidRPr="002E3839">
                <w:rPr>
                  <w:rFonts w:ascii="Courier New" w:hAnsi="Courier New" w:cs="Courier New"/>
                  <w:b/>
                  <w:strike/>
                  <w:color w:val="8000FF"/>
                  <w:sz w:val="14"/>
                  <w:szCs w:val="14"/>
                </w:rPr>
                <w:t>"64000"</w:t>
              </w:r>
              <w:r w:rsidRPr="002E3839">
                <w:rPr>
                  <w:rFonts w:ascii="Courier New" w:hAnsi="Courier New" w:cs="Courier New"/>
                  <w:b/>
                  <w:strike/>
                  <w:color w:val="0000FF"/>
                  <w:sz w:val="14"/>
                  <w:szCs w:val="14"/>
                </w:rPr>
                <w:t>&gt;</w:t>
              </w:r>
            </w:ins>
          </w:p>
          <w:p w14:paraId="139CE0BE" w14:textId="77777777" w:rsidR="00B930C5" w:rsidRPr="00E248A8" w:rsidRDefault="00B930C5" w:rsidP="00B930C5">
            <w:pPr>
              <w:autoSpaceDE w:val="0"/>
              <w:autoSpaceDN w:val="0"/>
              <w:adjustRightInd w:val="0"/>
              <w:spacing w:after="0"/>
              <w:rPr>
                <w:ins w:id="870" w:author="Thomas Stockhammer (25/05/12)" w:date="2025-05-13T22:56:00Z" w16du:dateUtc="2025-05-13T20:56:00Z"/>
                <w:rFonts w:ascii="Courier New" w:hAnsi="Courier New" w:cs="Courier New"/>
                <w:bCs/>
                <w:color w:val="000000"/>
                <w:sz w:val="14"/>
                <w:szCs w:val="14"/>
              </w:rPr>
            </w:pPr>
            <w:ins w:id="871"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ins>
          </w:p>
          <w:p w14:paraId="04669951" w14:textId="77777777" w:rsidR="00B930C5" w:rsidRPr="00E248A8" w:rsidRDefault="00B930C5" w:rsidP="00B930C5">
            <w:pPr>
              <w:autoSpaceDE w:val="0"/>
              <w:autoSpaceDN w:val="0"/>
              <w:adjustRightInd w:val="0"/>
              <w:spacing w:after="0"/>
              <w:rPr>
                <w:ins w:id="872" w:author="Thomas Stockhammer (25/05/12)" w:date="2025-05-13T22:56:00Z" w16du:dateUtc="2025-05-13T20:56:00Z"/>
                <w:rFonts w:ascii="Courier New" w:hAnsi="Courier New" w:cs="Courier New"/>
                <w:bCs/>
                <w:color w:val="000000"/>
                <w:sz w:val="14"/>
                <w:szCs w:val="14"/>
              </w:rPr>
            </w:pPr>
            <w:ins w:id="873"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Audio Spanish&gt;</w:t>
              </w:r>
            </w:ins>
          </w:p>
          <w:p w14:paraId="6F14660E" w14:textId="77777777" w:rsidR="00B930C5" w:rsidRPr="00E248A8" w:rsidRDefault="00B930C5" w:rsidP="00B930C5">
            <w:pPr>
              <w:autoSpaceDE w:val="0"/>
              <w:autoSpaceDN w:val="0"/>
              <w:adjustRightInd w:val="0"/>
              <w:spacing w:after="0"/>
              <w:rPr>
                <w:ins w:id="874" w:author="Thomas Stockhammer (25/05/12)" w:date="2025-05-13T22:56:00Z" w16du:dateUtc="2025-05-13T20:56:00Z"/>
                <w:rFonts w:ascii="Courier New" w:hAnsi="Courier New" w:cs="Courier New"/>
                <w:bCs/>
                <w:color w:val="000000"/>
                <w:sz w:val="14"/>
                <w:szCs w:val="14"/>
              </w:rPr>
            </w:pPr>
            <w:ins w:id="875" w:author="Thomas Stockhammer (25/05/12)" w:date="2025-05-13T22:56:00Z" w16du:dateUtc="2025-05-13T20:56:00Z">
              <w:r w:rsidRPr="00E248A8">
                <w:rPr>
                  <w:rFonts w:ascii="Courier New" w:hAnsi="Courier New" w:cs="Courier New"/>
                  <w:bCs/>
                  <w:color w:val="000000"/>
                  <w:sz w:val="14"/>
                  <w:szCs w:val="14"/>
                </w:rPr>
                <w:lastRenderedPageBreak/>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egmentAlignmen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es"</w:t>
              </w:r>
              <w:r w:rsidRPr="00E248A8">
                <w:rPr>
                  <w:rFonts w:ascii="Courier New" w:hAnsi="Courier New" w:cs="Courier New"/>
                  <w:color w:val="0000FF"/>
                  <w:sz w:val="14"/>
                  <w:szCs w:val="14"/>
                </w:rPr>
                <w:t>&gt;</w:t>
              </w:r>
            </w:ins>
          </w:p>
          <w:p w14:paraId="7C9C18AD" w14:textId="77777777" w:rsidR="00B930C5" w:rsidRPr="00E248A8" w:rsidRDefault="00B930C5" w:rsidP="00B930C5">
            <w:pPr>
              <w:autoSpaceDE w:val="0"/>
              <w:autoSpaceDN w:val="0"/>
              <w:adjustRightInd w:val="0"/>
              <w:spacing w:after="0"/>
              <w:rPr>
                <w:ins w:id="876" w:author="Thomas Stockhammer (25/05/12)" w:date="2025-05-13T22:56:00Z" w16du:dateUtc="2025-05-13T20:56:00Z"/>
                <w:rFonts w:ascii="Courier New" w:hAnsi="Courier New" w:cs="Courier New"/>
                <w:bCs/>
                <w:color w:val="000000"/>
                <w:sz w:val="14"/>
                <w:szCs w:val="14"/>
              </w:rPr>
            </w:pPr>
            <w:ins w:id="877"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C72B4">
                <w:rPr>
                  <w:rFonts w:ascii="Courier New" w:hAnsi="Courier New" w:cs="Courier New"/>
                  <w:color w:val="FF0000"/>
                  <w:sz w:val="14"/>
                  <w:szCs w:val="14"/>
                  <w:highlight w:val="yellow"/>
                </w:rPr>
                <w:t>serviceLocation</w:t>
              </w:r>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uni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suc</w:t>
              </w:r>
              <w:r w:rsidRPr="00E248A8">
                <w:rPr>
                  <w:rFonts w:ascii="Courier New" w:hAnsi="Courier New" w:cs="Courier New"/>
                  <w:color w:val="0000FF"/>
                  <w:sz w:val="14"/>
                  <w:szCs w:val="14"/>
                </w:rPr>
                <w:t>&lt;/BaseURL&gt;</w:t>
              </w:r>
            </w:ins>
          </w:p>
          <w:p w14:paraId="0B6B8CC7" w14:textId="77777777" w:rsidR="00B930C5" w:rsidRPr="00E248A8" w:rsidRDefault="00B930C5" w:rsidP="00B930C5">
            <w:pPr>
              <w:autoSpaceDE w:val="0"/>
              <w:autoSpaceDN w:val="0"/>
              <w:adjustRightInd w:val="0"/>
              <w:spacing w:after="0"/>
              <w:rPr>
                <w:ins w:id="878" w:author="Thomas Stockhammer (25/05/12)" w:date="2025-05-13T22:56:00Z" w16du:dateUtc="2025-05-13T20:56:00Z"/>
                <w:rFonts w:ascii="Courier New" w:hAnsi="Courier New" w:cs="Courier New"/>
                <w:bCs/>
                <w:color w:val="000000"/>
                <w:sz w:val="14"/>
                <w:szCs w:val="14"/>
              </w:rPr>
            </w:pPr>
            <w:ins w:id="879"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ins>
          </w:p>
          <w:p w14:paraId="38045F5F" w14:textId="77777777" w:rsidR="00B930C5" w:rsidRPr="00E248A8" w:rsidRDefault="00B930C5" w:rsidP="00B930C5">
            <w:pPr>
              <w:autoSpaceDE w:val="0"/>
              <w:autoSpaceDN w:val="0"/>
              <w:adjustRightInd w:val="0"/>
              <w:spacing w:after="0"/>
              <w:rPr>
                <w:ins w:id="880" w:author="Thomas Stockhammer (25/05/12)" w:date="2025-05-13T22:56:00Z" w16du:dateUtc="2025-05-13T20:56:00Z"/>
                <w:rFonts w:ascii="Courier New" w:hAnsi="Courier New" w:cs="Courier New"/>
                <w:bCs/>
                <w:color w:val="000000"/>
                <w:sz w:val="14"/>
                <w:szCs w:val="14"/>
              </w:rPr>
            </w:pPr>
            <w:ins w:id="881"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ins>
          </w:p>
          <w:p w14:paraId="1ACB9861" w14:textId="77777777" w:rsidR="00B930C5" w:rsidRPr="00E248A8" w:rsidRDefault="00B930C5" w:rsidP="00B930C5">
            <w:pPr>
              <w:autoSpaceDE w:val="0"/>
              <w:autoSpaceDN w:val="0"/>
              <w:adjustRightInd w:val="0"/>
              <w:spacing w:after="0"/>
              <w:rPr>
                <w:ins w:id="882" w:author="Thomas Stockhammer (25/05/12)" w:date="2025-05-13T22:56:00Z" w16du:dateUtc="2025-05-13T20:56:00Z"/>
                <w:rFonts w:ascii="Courier New" w:hAnsi="Courier New" w:cs="Courier New"/>
                <w:bCs/>
                <w:color w:val="000000"/>
                <w:sz w:val="14"/>
                <w:szCs w:val="14"/>
              </w:rPr>
            </w:pPr>
            <w:ins w:id="883"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6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4000"</w:t>
              </w:r>
              <w:r w:rsidRPr="00E248A8">
                <w:rPr>
                  <w:rFonts w:ascii="Courier New" w:hAnsi="Courier New" w:cs="Courier New"/>
                  <w:color w:val="0000FF"/>
                  <w:sz w:val="14"/>
                  <w:szCs w:val="14"/>
                </w:rPr>
                <w:t>&gt;</w:t>
              </w:r>
            </w:ins>
          </w:p>
          <w:p w14:paraId="0FA1850D" w14:textId="77777777" w:rsidR="00B930C5" w:rsidRPr="00E248A8" w:rsidRDefault="00B930C5" w:rsidP="00B930C5">
            <w:pPr>
              <w:autoSpaceDE w:val="0"/>
              <w:autoSpaceDN w:val="0"/>
              <w:adjustRightInd w:val="0"/>
              <w:spacing w:after="0"/>
              <w:rPr>
                <w:ins w:id="884" w:author="Thomas Stockhammer (25/05/12)" w:date="2025-05-13T22:56:00Z" w16du:dateUtc="2025-05-13T20:56:00Z"/>
                <w:rFonts w:ascii="Courier New" w:hAnsi="Courier New" w:cs="Courier New"/>
                <w:bCs/>
                <w:color w:val="000000"/>
                <w:sz w:val="14"/>
                <w:szCs w:val="14"/>
              </w:rPr>
            </w:pPr>
            <w:ins w:id="885"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ins>
          </w:p>
          <w:p w14:paraId="427A05F6" w14:textId="77777777" w:rsidR="00B930C5" w:rsidRPr="00E248A8" w:rsidRDefault="00B930C5" w:rsidP="00B930C5">
            <w:pPr>
              <w:autoSpaceDE w:val="0"/>
              <w:autoSpaceDN w:val="0"/>
              <w:adjustRightInd w:val="0"/>
              <w:spacing w:after="0"/>
              <w:rPr>
                <w:ins w:id="886" w:author="Thomas Stockhammer (25/05/12)" w:date="2025-05-13T22:56:00Z" w16du:dateUtc="2025-05-13T20:56:00Z"/>
                <w:rFonts w:ascii="Courier New" w:hAnsi="Courier New" w:cs="Courier New"/>
                <w:bCs/>
                <w:color w:val="000000"/>
                <w:sz w:val="14"/>
                <w:szCs w:val="14"/>
              </w:rPr>
            </w:pPr>
            <w:ins w:id="887" w:author="Thomas Stockhammer (25/05/12)" w:date="2025-05-13T22:56:00Z" w16du:dateUtc="2025-05-13T20:56:00Z">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gt;</w:t>
              </w:r>
            </w:ins>
          </w:p>
          <w:p w14:paraId="61108CD9" w14:textId="5E4377B8" w:rsidR="001D40EE" w:rsidRPr="00E248A8" w:rsidRDefault="00B930C5" w:rsidP="00B930C5">
            <w:pPr>
              <w:autoSpaceDE w:val="0"/>
              <w:autoSpaceDN w:val="0"/>
              <w:adjustRightInd w:val="0"/>
              <w:spacing w:after="0"/>
              <w:rPr>
                <w:ins w:id="888" w:author="Thomas Stockhammer (25/02/18)" w:date="2025-02-24T09:24:00Z" w16du:dateUtc="2025-02-24T08:24:00Z"/>
                <w:rFonts w:ascii="Courier New" w:hAnsi="Courier New" w:cs="Courier New"/>
                <w:color w:val="0000FF"/>
                <w:sz w:val="14"/>
                <w:szCs w:val="14"/>
              </w:rPr>
            </w:pPr>
            <w:ins w:id="889" w:author="Thomas Stockhammer (25/05/12)" w:date="2025-05-13T22:56:00Z" w16du:dateUtc="2025-05-13T20:56:00Z">
              <w:r w:rsidRPr="00E248A8">
                <w:rPr>
                  <w:rFonts w:ascii="Courier New" w:hAnsi="Courier New" w:cs="Courier New"/>
                  <w:color w:val="0000FF"/>
                  <w:sz w:val="14"/>
                  <w:szCs w:val="14"/>
                </w:rPr>
                <w:t>&lt;/MPD&gt;</w:t>
              </w:r>
            </w:ins>
          </w:p>
        </w:tc>
      </w:tr>
    </w:tbl>
    <w:p w14:paraId="189C2266" w14:textId="77777777" w:rsidR="001D40EE" w:rsidRPr="00E248A8" w:rsidRDefault="001D40EE" w:rsidP="001D40EE">
      <w:pPr>
        <w:rPr>
          <w:ins w:id="890" w:author="Thomas Stockhammer (25/02/18)" w:date="2025-02-24T09:24:00Z" w16du:dateUtc="2025-02-24T08:24:00Z"/>
        </w:rPr>
      </w:pPr>
    </w:p>
    <w:p w14:paraId="2C5BC2AE" w14:textId="77777777" w:rsidR="00700A59" w:rsidRDefault="00700A59" w:rsidP="001D40EE">
      <w:pPr>
        <w:pStyle w:val="Heading3"/>
        <w:sectPr w:rsidR="00700A59" w:rsidSect="00700A59">
          <w:footnotePr>
            <w:numRestart w:val="eachSect"/>
          </w:footnotePr>
          <w:pgSz w:w="16840" w:h="11907" w:orient="landscape" w:code="9"/>
          <w:pgMar w:top="1134" w:right="1418" w:bottom="1134" w:left="1134" w:header="680" w:footer="567" w:gutter="0"/>
          <w:cols w:space="720"/>
          <w:docGrid w:linePitch="272"/>
        </w:sectPr>
      </w:pPr>
    </w:p>
    <w:p w14:paraId="38E06B5C" w14:textId="5C50F16F" w:rsidR="001D40EE" w:rsidRPr="00E248A8" w:rsidRDefault="001D40EE" w:rsidP="001D40EE">
      <w:pPr>
        <w:pStyle w:val="Heading3"/>
        <w:rPr>
          <w:ins w:id="891" w:author="Thomas Stockhammer (25/02/18)" w:date="2025-02-24T09:24:00Z" w16du:dateUtc="2025-02-24T08:24:00Z"/>
        </w:rPr>
      </w:pPr>
      <w:ins w:id="892" w:author="Thomas Stockhammer (25/02/18)" w:date="2025-02-24T09:24:00Z" w16du:dateUtc="2025-02-24T08:24:00Z">
        <w:r w:rsidRPr="00E248A8">
          <w:lastRenderedPageBreak/>
          <w:t>5.12.</w:t>
        </w:r>
      </w:ins>
      <w:ins w:id="893" w:author="Richard Bradbury" w:date="2025-04-10T16:23:00Z" w16du:dateUtc="2025-04-10T15:23:00Z">
        <w:r w:rsidRPr="00E248A8">
          <w:t>2</w:t>
        </w:r>
      </w:ins>
      <w:ins w:id="894" w:author="Thomas Stockhammer (25/02/18)" w:date="2025-02-24T09:24:00Z" w16du:dateUtc="2025-02-24T08:24:00Z">
        <w:r w:rsidRPr="00E248A8">
          <w:tab/>
          <w:t>Collaboration scenarios</w:t>
        </w:r>
      </w:ins>
    </w:p>
    <w:p w14:paraId="15C9E343" w14:textId="4B46FBD4" w:rsidR="001D40EE" w:rsidRDefault="001D40EE" w:rsidP="001D40EE">
      <w:pPr>
        <w:keepNext/>
        <w:keepLines/>
        <w:rPr>
          <w:ins w:id="895" w:author="Thomas Stockhammer (25/04/14)" w:date="2025-04-15T14:13:00Z" w16du:dateUtc="2025-04-15T12:13:00Z"/>
        </w:rPr>
      </w:pPr>
      <w:ins w:id="896" w:author="Thomas Stockhammer (25/02/18)" w:date="2025-02-24T09:24:00Z" w16du:dateUtc="2025-02-24T08:24:00Z">
        <w:r w:rsidRPr="00E248A8">
          <w:t>In order to address the functionality of handling a combination of requests from media players to unicast and broadcast, a new function in the Multicast Broadcast client is added that operates based on a policy to steer the client to specific service locations. The application service document is typically requested through the Media Service on the client, i.e. form service location 1. This allows the application of different policy enforcing mechanisms such SAND4M, manifest rewriting or content steering. Figure 5.12.</w:t>
        </w:r>
      </w:ins>
      <w:ins w:id="897" w:author="Richard Bradbury" w:date="2025-04-10T16:23:00Z" w16du:dateUtc="2025-04-10T15:23:00Z">
        <w:r w:rsidRPr="00E248A8">
          <w:t>2</w:t>
        </w:r>
      </w:ins>
      <w:ins w:id="898" w:author="Thomas Stockhammer (25/02/18)" w:date="2025-02-24T09:24:00Z" w16du:dateUtc="2025-02-24T08:24:00Z">
        <w:r w:rsidRPr="00E248A8">
          <w:t>-1 provides a basic overview of the architecture considered, initially independent of a specific implementation for MBS or MBMS.</w:t>
        </w:r>
      </w:ins>
    </w:p>
    <w:p w14:paraId="7D20449F" w14:textId="77777777" w:rsidR="001D40EE" w:rsidRPr="00E248A8" w:rsidRDefault="001D40EE" w:rsidP="00004B28">
      <w:pPr>
        <w:keepNext/>
        <w:keepLines/>
        <w:jc w:val="center"/>
        <w:rPr>
          <w:ins w:id="899" w:author="Thomas Stockhammer (25/02/18)" w:date="2025-02-24T09:24:00Z" w16du:dateUtc="2025-02-24T08:24:00Z"/>
        </w:rPr>
      </w:pPr>
      <w:ins w:id="900" w:author="Thomas Stockhammer (25/04/14)" w:date="2025-04-15T14:13:00Z" w16du:dateUtc="2025-04-15T12:13:00Z">
        <w:r>
          <w:rPr>
            <w:noProof/>
          </w:rPr>
          <w:drawing>
            <wp:inline distT="0" distB="0" distL="0" distR="0" wp14:anchorId="6631E17C" wp14:editId="603E99D8">
              <wp:extent cx="6033600" cy="1947600"/>
              <wp:effectExtent l="0" t="0" r="5715" b="0"/>
              <wp:docPr id="1431335856" name="Picture 1" descr="A diagram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335856" name="Picture 1" descr="A diagram of a computer&#10;&#10;AI-generated content may be incorrec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33600" cy="1947600"/>
                      </a:xfrm>
                      <a:prstGeom prst="rect">
                        <a:avLst/>
                      </a:prstGeom>
                      <a:noFill/>
                    </pic:spPr>
                  </pic:pic>
                </a:graphicData>
              </a:graphic>
            </wp:inline>
          </w:drawing>
        </w:r>
      </w:ins>
    </w:p>
    <w:p w14:paraId="3C1498FA" w14:textId="6CA497CA" w:rsidR="001D40EE" w:rsidRPr="00E248A8" w:rsidRDefault="001D40EE" w:rsidP="001D40EE">
      <w:pPr>
        <w:pStyle w:val="TF"/>
        <w:rPr>
          <w:ins w:id="901" w:author="Thomas Stockhammer (25/02/18)" w:date="2025-02-24T09:24:00Z" w16du:dateUtc="2025-02-24T08:24:00Z"/>
        </w:rPr>
      </w:pPr>
      <w:ins w:id="902" w:author="Thomas Stockhammer (25/02/18)" w:date="2025-02-24T09:24:00Z" w16du:dateUtc="2025-02-24T08:24:00Z">
        <w:r w:rsidRPr="00E248A8">
          <w:t>Figure 5.12.</w:t>
        </w:r>
      </w:ins>
      <w:ins w:id="903" w:author="Richard Bradbury" w:date="2025-04-10T16:23:00Z" w16du:dateUtc="2025-04-10T15:23:00Z">
        <w:r w:rsidRPr="00E248A8">
          <w:t>2</w:t>
        </w:r>
      </w:ins>
      <w:ins w:id="904" w:author="Thomas Stockhammer (25/02/18)" w:date="2025-02-24T09:24:00Z" w16du:dateUtc="2025-02-24T08:24:00Z">
        <w:r w:rsidRPr="00E248A8">
          <w:t>-1: Extension to Multicast Broadcast client to support generic application service</w:t>
        </w:r>
      </w:ins>
    </w:p>
    <w:p w14:paraId="7D3D8655" w14:textId="77777777" w:rsidR="001D40EE" w:rsidRPr="00E248A8" w:rsidRDefault="001D40EE" w:rsidP="001D40EE">
      <w:pPr>
        <w:rPr>
          <w:ins w:id="905" w:author="Thomas Stockhammer (25/02/18)" w:date="2025-02-24T09:24:00Z" w16du:dateUtc="2025-02-24T08:24:00Z"/>
        </w:rPr>
      </w:pPr>
      <w:ins w:id="906" w:author="Thomas Stockhammer (25/02/18)" w:date="2025-02-24T09:24:00Z" w16du:dateUtc="2025-02-24T08:24:00Z">
        <w:r w:rsidRPr="00E248A8">
          <w:t>Examples include alternative languages requested over unicast, targeted ad insertion, coverage extensions, and several others.</w:t>
        </w:r>
      </w:ins>
    </w:p>
    <w:p w14:paraId="3C577113" w14:textId="7123A872" w:rsidR="001D40EE" w:rsidRDefault="001D40EE" w:rsidP="001D40EE">
      <w:pPr>
        <w:rPr>
          <w:ins w:id="907" w:author="Thomas Stockhammer (25/04/14)" w:date="2025-04-15T14:16:00Z" w16du:dateUtc="2025-04-15T12:16:00Z"/>
        </w:rPr>
      </w:pPr>
      <w:ins w:id="908" w:author="Thomas Stockhammer (25/02/18)" w:date="2025-02-24T09:24:00Z" w16du:dateUtc="2025-02-24T08:24:00Z">
        <w:r w:rsidRPr="00E248A8">
          <w:t>In order to address the functionality of handling a combination of personalized requests from media players, a new function in the Multicast</w:t>
        </w:r>
      </w:ins>
      <w:ins w:id="909" w:author="Richard Bradbury" w:date="2025-04-10T16:31:00Z" w16du:dateUtc="2025-04-10T15:31:00Z">
        <w:r>
          <w:t>/</w:t>
        </w:r>
      </w:ins>
      <w:ins w:id="910" w:author="Thomas Stockhammer (25/02/18)" w:date="2025-02-24T09:24:00Z" w16du:dateUtc="2025-02-24T08:24:00Z">
        <w:r w:rsidRPr="00E248A8">
          <w:t xml:space="preserve">Broadcast </w:t>
        </w:r>
      </w:ins>
      <w:ins w:id="911" w:author="Richard Bradbury" w:date="2025-04-10T16:31:00Z" w16du:dateUtc="2025-04-10T15:31:00Z">
        <w:r>
          <w:t>C</w:t>
        </w:r>
      </w:ins>
      <w:ins w:id="912" w:author="Thomas Stockhammer (25/02/18)" w:date="2025-02-24T09:24:00Z" w16du:dateUtc="2025-02-24T08:24:00Z">
        <w:r w:rsidRPr="00E248A8">
          <w:t>lient is added that collects information and may communicate with the unicast Application Provider. Figure 5.12.</w:t>
        </w:r>
      </w:ins>
      <w:ins w:id="913" w:author="Richard Bradbury" w:date="2025-04-10T16:23:00Z" w16du:dateUtc="2025-04-10T15:23:00Z">
        <w:r w:rsidRPr="00E248A8">
          <w:t>2</w:t>
        </w:r>
      </w:ins>
      <w:ins w:id="914" w:author="Thomas Stockhammer (25/02/18)" w:date="2025-02-24T09:24:00Z" w16du:dateUtc="2025-02-24T08:24:00Z">
        <w:r w:rsidRPr="00E248A8">
          <w:t>-2 provides a basic overview of the considered architecture, initially independent of a specific implementation for MBS or MBMS.</w:t>
        </w:r>
      </w:ins>
    </w:p>
    <w:p w14:paraId="0199CC09" w14:textId="77777777" w:rsidR="001D40EE" w:rsidRPr="00E248A8" w:rsidRDefault="001D40EE" w:rsidP="00004B28">
      <w:pPr>
        <w:jc w:val="center"/>
        <w:rPr>
          <w:ins w:id="915" w:author="Thomas Stockhammer (25/02/18)" w:date="2025-02-24T09:24:00Z" w16du:dateUtc="2025-02-24T08:24:00Z"/>
        </w:rPr>
      </w:pPr>
      <w:ins w:id="916" w:author="Thomas Stockhammer (25/04/14)" w:date="2025-04-15T14:16:00Z" w16du:dateUtc="2025-04-15T12:16:00Z">
        <w:r>
          <w:rPr>
            <w:noProof/>
          </w:rPr>
          <w:drawing>
            <wp:inline distT="0" distB="0" distL="0" distR="0" wp14:anchorId="60A8FA76" wp14:editId="56ED14AA">
              <wp:extent cx="6004800" cy="1944000"/>
              <wp:effectExtent l="0" t="0" r="0" b="0"/>
              <wp:docPr id="1731798812" name="Picture 3" descr="A diagram of a process flow&#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1798812" name="Picture 3" descr="A diagram of a process flow&#10;&#10;AI-generated content may be incorrec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004800" cy="1944000"/>
                      </a:xfrm>
                      <a:prstGeom prst="rect">
                        <a:avLst/>
                      </a:prstGeom>
                      <a:noFill/>
                    </pic:spPr>
                  </pic:pic>
                </a:graphicData>
              </a:graphic>
            </wp:inline>
          </w:drawing>
        </w:r>
      </w:ins>
    </w:p>
    <w:p w14:paraId="03F93521" w14:textId="5D9446EB" w:rsidR="001D40EE" w:rsidRPr="00E248A8" w:rsidRDefault="001D40EE" w:rsidP="001D40EE">
      <w:pPr>
        <w:pStyle w:val="TF"/>
        <w:rPr>
          <w:ins w:id="917" w:author="Thomas Stockhammer (25/02/18)" w:date="2025-02-24T09:24:00Z" w16du:dateUtc="2025-02-24T08:24:00Z"/>
        </w:rPr>
      </w:pPr>
      <w:commentRangeStart w:id="918"/>
      <w:commentRangeEnd w:id="918"/>
      <w:r>
        <w:rPr>
          <w:rStyle w:val="CommentReference"/>
          <w:rFonts w:ascii="Times New Roman" w:hAnsi="Times New Roman"/>
          <w:b w:val="0"/>
        </w:rPr>
        <w:commentReference w:id="918"/>
      </w:r>
      <w:commentRangeStart w:id="919"/>
      <w:commentRangeEnd w:id="919"/>
      <w:r>
        <w:rPr>
          <w:rStyle w:val="CommentReference"/>
          <w:rFonts w:ascii="Times New Roman" w:hAnsi="Times New Roman"/>
          <w:b w:val="0"/>
        </w:rPr>
        <w:commentReference w:id="919"/>
      </w:r>
      <w:ins w:id="920" w:author="Thomas Stockhammer (25/02/18)" w:date="2025-02-24T09:24:00Z" w16du:dateUtc="2025-02-24T08:24:00Z">
        <w:r w:rsidRPr="00E248A8">
          <w:t>Figure 5.12.</w:t>
        </w:r>
      </w:ins>
      <w:ins w:id="921" w:author="Richard Bradbury" w:date="2025-04-10T16:23:00Z" w16du:dateUtc="2025-04-10T15:23:00Z">
        <w:r w:rsidRPr="00E248A8">
          <w:t>2</w:t>
        </w:r>
      </w:ins>
      <w:ins w:id="922" w:author="Thomas Stockhammer (25/02/18)" w:date="2025-02-24T09:24:00Z" w16du:dateUtc="2025-02-24T08:24:00Z">
        <w:r w:rsidRPr="00E248A8">
          <w:t>-2: Extension to Multicast Broadcast client to support selected unicast requests</w:t>
        </w:r>
      </w:ins>
    </w:p>
    <w:p w14:paraId="0A77D711" w14:textId="60BD560F" w:rsidR="001D40EE" w:rsidRPr="00E248A8" w:rsidRDefault="001D40EE" w:rsidP="001D40EE">
      <w:pPr>
        <w:rPr>
          <w:ins w:id="923" w:author="Thomas Stockhammer (25/02/18)" w:date="2025-02-24T09:24:00Z" w16du:dateUtc="2025-02-24T08:24:00Z"/>
        </w:rPr>
      </w:pPr>
      <w:ins w:id="924" w:author="Thomas Stockhammer (25/02/18)" w:date="2025-02-24T09:24:00Z" w16du:dateUtc="2025-02-24T08:24:00Z">
        <w:r w:rsidRPr="00E248A8">
          <w:t xml:space="preserve">In this case, the application provider configures the </w:t>
        </w:r>
      </w:ins>
      <w:ins w:id="925" w:author="Richard Bradbury" w:date="2025-04-10T16:30:00Z" w16du:dateUtc="2025-04-10T15:30:00Z">
        <w:r>
          <w:t>M</w:t>
        </w:r>
      </w:ins>
      <w:ins w:id="926" w:author="Richard Bradbury" w:date="2025-04-10T16:19:00Z" w16du:dateUtc="2025-04-10T15:19:00Z">
        <w:r w:rsidRPr="00E248A8">
          <w:t>ulticast/</w:t>
        </w:r>
      </w:ins>
      <w:ins w:id="927" w:author="Richard Bradbury" w:date="2025-04-10T16:30:00Z" w16du:dateUtc="2025-04-10T15:30:00Z">
        <w:r>
          <w:t>B</w:t>
        </w:r>
      </w:ins>
      <w:ins w:id="928" w:author="Richard Bradbury" w:date="2025-04-10T16:19:00Z" w16du:dateUtc="2025-04-10T15:19:00Z">
        <w:r w:rsidRPr="00E248A8">
          <w:t>roadcast</w:t>
        </w:r>
      </w:ins>
      <w:ins w:id="929" w:author="Thomas Stockhammer (25/02/18)" w:date="2025-02-24T09:24:00Z" w16du:dateUtc="2025-02-24T08:24:00Z">
        <w:r w:rsidRPr="00E248A8">
          <w:t xml:space="preserve"> </w:t>
        </w:r>
      </w:ins>
      <w:ins w:id="930" w:author="Richard Bradbury" w:date="2025-04-10T16:30:00Z" w16du:dateUtc="2025-04-10T15:30:00Z">
        <w:r>
          <w:t>N</w:t>
        </w:r>
      </w:ins>
      <w:ins w:id="931" w:author="Thomas Stockhammer (25/02/18)" w:date="2025-02-24T09:24:00Z" w16du:dateUtc="2025-02-24T08:24:00Z">
        <w:r w:rsidRPr="00E248A8">
          <w:t xml:space="preserve">etwork </w:t>
        </w:r>
      </w:ins>
      <w:ins w:id="932" w:author="Richard Bradbury" w:date="2025-04-10T16:30:00Z" w16du:dateUtc="2025-04-10T15:30:00Z">
        <w:r>
          <w:t>F</w:t>
        </w:r>
      </w:ins>
      <w:ins w:id="933" w:author="Thomas Stockhammer (25/02/18)" w:date="2025-02-24T09:24:00Z" w16du:dateUtc="2025-02-24T08:24:00Z">
        <w:r w:rsidRPr="00E248A8">
          <w:t xml:space="preserve">unction for distribution. In addition, it provides a configuration instruction, such that </w:t>
        </w:r>
        <w:del w:id="934" w:author="Richard Bradbury" w:date="2025-04-10T16:32:00Z" w16du:dateUtc="2025-04-10T15:32:00Z">
          <w:r w:rsidRPr="00E248A8" w:rsidDel="00837203">
            <w:delText xml:space="preserve">clients </w:delText>
          </w:r>
        </w:del>
        <w:r w:rsidRPr="00E248A8">
          <w:t>Multicast</w:t>
        </w:r>
      </w:ins>
      <w:ins w:id="935" w:author="Richard Bradbury" w:date="2025-04-10T16:32:00Z" w16du:dateUtc="2025-04-10T15:32:00Z">
        <w:r>
          <w:t>/</w:t>
        </w:r>
      </w:ins>
      <w:ins w:id="936" w:author="Thomas Stockhammer (25/02/18)" w:date="2025-02-24T09:24:00Z" w16du:dateUtc="2025-02-24T08:24:00Z">
        <w:r w:rsidRPr="00E248A8">
          <w:t xml:space="preserve">Broadcast </w:t>
        </w:r>
      </w:ins>
      <w:ins w:id="937" w:author="Richard Bradbury" w:date="2025-04-10T16:33:00Z" w16du:dateUtc="2025-04-10T15:33:00Z">
        <w:r>
          <w:t>C</w:t>
        </w:r>
      </w:ins>
      <w:ins w:id="938" w:author="Thomas Stockhammer (25/02/18)" w:date="2025-02-24T09:24:00Z" w16du:dateUtc="2025-02-24T08:24:00Z">
        <w:r w:rsidRPr="00E248A8">
          <w:t xml:space="preserve">lients </w:t>
        </w:r>
      </w:ins>
      <w:ins w:id="939" w:author="Richard Bradbury" w:date="2025-04-10T16:33:00Z" w16du:dateUtc="2025-04-10T15:33:00Z">
        <w:r>
          <w:t>can</w:t>
        </w:r>
      </w:ins>
      <w:ins w:id="940" w:author="Thomas Stockhammer (25/02/18)" w:date="2025-02-24T09:24:00Z" w16du:dateUtc="2025-02-24T08:24:00Z">
        <w:r w:rsidRPr="00E248A8">
          <w:t xml:space="preserve"> be configured</w:t>
        </w:r>
      </w:ins>
      <w:ins w:id="941" w:author="Richard Bradbury" w:date="2025-04-10T16:33:00Z" w16du:dateUtc="2025-04-10T15:33:00Z">
        <w:r>
          <w:t xml:space="preserve"> to</w:t>
        </w:r>
      </w:ins>
      <w:ins w:id="942" w:author="Thomas Stockhammer (25/02/18)" w:date="2025-02-24T09:24:00Z" w16du:dateUtc="2025-02-24T08:24:00Z">
        <w:r w:rsidRPr="00E248A8">
          <w:t xml:space="preserve"> manage personalized requests and responses from the Media </w:t>
        </w:r>
      </w:ins>
      <w:ins w:id="943" w:author="Richard Bradbury" w:date="2025-04-10T16:33:00Z" w16du:dateUtc="2025-04-10T15:33:00Z">
        <w:r>
          <w:t>C</w:t>
        </w:r>
      </w:ins>
      <w:ins w:id="944" w:author="Thomas Stockhammer (25/02/18)" w:date="2025-02-24T09:24:00Z" w16du:dateUtc="2025-02-24T08:24:00Z">
        <w:r w:rsidRPr="00E248A8">
          <w:t xml:space="preserve">lients. This configuration information is provided to the </w:t>
        </w:r>
      </w:ins>
      <w:ins w:id="945" w:author="Richard Bradbury" w:date="2025-04-10T16:30:00Z" w16du:dateUtc="2025-04-10T15:30:00Z">
        <w:r>
          <w:t>M</w:t>
        </w:r>
      </w:ins>
      <w:ins w:id="946" w:author="Richard Bradbury" w:date="2025-04-10T16:19:00Z" w16du:dateUtc="2025-04-10T15:19:00Z">
        <w:r w:rsidRPr="00E248A8">
          <w:t>ulticast/</w:t>
        </w:r>
      </w:ins>
      <w:ins w:id="947" w:author="Richard Bradbury" w:date="2025-04-10T16:30:00Z" w16du:dateUtc="2025-04-10T15:30:00Z">
        <w:r>
          <w:t>B</w:t>
        </w:r>
      </w:ins>
      <w:ins w:id="948" w:author="Richard Bradbury" w:date="2025-04-10T16:19:00Z" w16du:dateUtc="2025-04-10T15:19:00Z">
        <w:r w:rsidRPr="00E248A8">
          <w:t>roadcast</w:t>
        </w:r>
      </w:ins>
      <w:ins w:id="949" w:author="Thomas Stockhammer (25/02/18)" w:date="2025-02-24T09:24:00Z" w16du:dateUtc="2025-02-24T08:24:00Z">
        <w:r w:rsidRPr="00E248A8">
          <w:t xml:space="preserve"> </w:t>
        </w:r>
      </w:ins>
      <w:ins w:id="950" w:author="Richard Bradbury" w:date="2025-04-10T16:30:00Z" w16du:dateUtc="2025-04-10T15:30:00Z">
        <w:r>
          <w:t>C</w:t>
        </w:r>
      </w:ins>
      <w:ins w:id="951" w:author="Thomas Stockhammer (25/02/18)" w:date="2025-02-24T09:24:00Z" w16du:dateUtc="2025-02-24T08:24:00Z">
        <w:r w:rsidRPr="00E248A8">
          <w:t xml:space="preserve">lient in a service announcement. The </w:t>
        </w:r>
      </w:ins>
      <w:ins w:id="952" w:author="Richard Bradbury" w:date="2025-04-10T16:30:00Z" w16du:dateUtc="2025-04-10T15:30:00Z">
        <w:r>
          <w:t>M</w:t>
        </w:r>
      </w:ins>
      <w:ins w:id="953" w:author="Richard Bradbury" w:date="2025-04-10T16:19:00Z" w16du:dateUtc="2025-04-10T15:19:00Z">
        <w:r w:rsidRPr="00E248A8">
          <w:t>ulticast/</w:t>
        </w:r>
      </w:ins>
      <w:ins w:id="954" w:author="Richard Bradbury" w:date="2025-04-10T16:30:00Z" w16du:dateUtc="2025-04-10T15:30:00Z">
        <w:r>
          <w:t>B</w:t>
        </w:r>
      </w:ins>
      <w:ins w:id="955" w:author="Richard Bradbury" w:date="2025-04-10T16:19:00Z" w16du:dateUtc="2025-04-10T15:19:00Z">
        <w:r w:rsidRPr="00E248A8">
          <w:t>roadcast</w:t>
        </w:r>
      </w:ins>
      <w:ins w:id="956" w:author="Thomas Stockhammer (25/02/18)" w:date="2025-02-24T09:24:00Z" w16du:dateUtc="2025-02-24T08:24:00Z">
        <w:r w:rsidRPr="00E248A8">
          <w:t xml:space="preserve"> </w:t>
        </w:r>
      </w:ins>
      <w:ins w:id="957" w:author="Richard Bradbury" w:date="2025-04-10T16:30:00Z" w16du:dateUtc="2025-04-10T15:30:00Z">
        <w:r>
          <w:t>C</w:t>
        </w:r>
      </w:ins>
      <w:ins w:id="958" w:author="Thomas Stockhammer (25/02/18)" w:date="2025-02-24T09:24:00Z" w16du:dateUtc="2025-02-24T08:24:00Z">
        <w:r w:rsidRPr="00E248A8">
          <w:t>lient uses the request information, possibly adapts the responses and possibly selectively requests information from the unicast server</w:t>
        </w:r>
      </w:ins>
      <w:ins w:id="959" w:author="Richard Bradbury" w:date="2025-04-10T16:33:00Z" w16du:dateUtc="2025-04-10T15:33:00Z">
        <w:r>
          <w:t>.</w:t>
        </w:r>
      </w:ins>
    </w:p>
    <w:p w14:paraId="3282517D" w14:textId="77777777" w:rsidR="001D40EE" w:rsidRPr="00E248A8" w:rsidRDefault="001D40EE" w:rsidP="001D40EE">
      <w:pPr>
        <w:pStyle w:val="Heading3"/>
        <w:rPr>
          <w:ins w:id="960" w:author="Richard Bradbury" w:date="2025-04-10T16:22:00Z" w16du:dateUtc="2025-04-10T15:22:00Z"/>
        </w:rPr>
      </w:pPr>
      <w:ins w:id="961" w:author="Richard Bradbury" w:date="2025-04-10T16:22:00Z" w16du:dateUtc="2025-04-10T15:22:00Z">
        <w:r w:rsidRPr="00E248A8">
          <w:t>5.12.3</w:t>
        </w:r>
        <w:r w:rsidRPr="00E248A8">
          <w:tab/>
          <w:t>Architecture mappings</w:t>
        </w:r>
      </w:ins>
      <w:ins w:id="962" w:author="Richard Bradbury" w:date="2025-04-10T16:25:00Z" w16du:dateUtc="2025-04-10T15:25:00Z">
        <w:r w:rsidRPr="00E248A8">
          <w:t xml:space="preserve"> and call flows</w:t>
        </w:r>
      </w:ins>
    </w:p>
    <w:p w14:paraId="4C7CF42A" w14:textId="77777777" w:rsidR="001D40EE" w:rsidRPr="00E248A8" w:rsidRDefault="001D40EE" w:rsidP="001D40EE">
      <w:pPr>
        <w:pStyle w:val="Heading4"/>
        <w:rPr>
          <w:ins w:id="963" w:author="Richard Bradbury" w:date="2025-04-10T16:24:00Z" w16du:dateUtc="2025-04-10T15:24:00Z"/>
        </w:rPr>
      </w:pPr>
      <w:ins w:id="964" w:author="Richard Bradbury" w:date="2025-04-10T16:24:00Z" w16du:dateUtc="2025-04-10T15:24:00Z">
        <w:r w:rsidRPr="00E248A8">
          <w:t>5.12.3.1</w:t>
        </w:r>
        <w:r w:rsidRPr="00E248A8">
          <w:tab/>
          <w:t>Introduction</w:t>
        </w:r>
      </w:ins>
    </w:p>
    <w:p w14:paraId="70AFBB3C" w14:textId="77777777" w:rsidR="001D40EE" w:rsidRPr="00E248A8" w:rsidRDefault="001D40EE" w:rsidP="00004B28">
      <w:pPr>
        <w:rPr>
          <w:ins w:id="965" w:author="Richard Bradbury" w:date="2025-04-10T16:24:00Z" w16du:dateUtc="2025-04-10T15:24:00Z"/>
        </w:rPr>
      </w:pPr>
      <w:ins w:id="966" w:author="Richard Bradbury" w:date="2025-04-10T16:24:00Z" w16du:dateUtc="2025-04-10T15:24:00Z">
        <w:r w:rsidRPr="00E248A8">
          <w:t xml:space="preserve">This clause considers </w:t>
        </w:r>
      </w:ins>
      <w:ins w:id="967" w:author="Richard Bradbury" w:date="2025-04-10T16:25:00Z" w16du:dateUtc="2025-04-10T15:25:00Z">
        <w:r w:rsidRPr="00E248A8">
          <w:t>different ways in which</w:t>
        </w:r>
      </w:ins>
      <w:ins w:id="968" w:author="Richard Bradbury" w:date="2025-04-10T16:24:00Z" w16du:dateUtc="2025-04-10T15:24:00Z">
        <w:r w:rsidRPr="00E248A8">
          <w:t xml:space="preserve"> the collaboration scenarios outlined in clause 5.12.2 c</w:t>
        </w:r>
      </w:ins>
      <w:ins w:id="969" w:author="Richard Bradbury" w:date="2025-04-10T16:25:00Z" w16du:dateUtc="2025-04-10T15:25:00Z">
        <w:r w:rsidRPr="00E248A8">
          <w:t xml:space="preserve">an be mapped </w:t>
        </w:r>
      </w:ins>
      <w:ins w:id="970" w:author="Richard Bradbury" w:date="2025-04-10T16:27:00Z" w16du:dateUtc="2025-04-10T15:27:00Z">
        <w:r>
          <w:t>in</w:t>
        </w:r>
      </w:ins>
      <w:ins w:id="971" w:author="Richard Bradbury" w:date="2025-04-10T16:25:00Z" w16du:dateUtc="2025-04-10T15:25:00Z">
        <w:r w:rsidRPr="00E248A8">
          <w:t xml:space="preserve">to the MBS User Services architecture </w:t>
        </w:r>
      </w:ins>
      <w:ins w:id="972" w:author="Richard Bradbury" w:date="2025-04-10T16:27:00Z" w16du:dateUtc="2025-04-10T15:27:00Z">
        <w:r>
          <w:t xml:space="preserve">define in TS 26.502 [29] </w:t>
        </w:r>
      </w:ins>
      <w:ins w:id="973" w:author="Richard Bradbury" w:date="2025-04-10T16:25:00Z" w16du:dateUtc="2025-04-10T15:25:00Z">
        <w:r w:rsidRPr="00E248A8">
          <w:t xml:space="preserve">and </w:t>
        </w:r>
      </w:ins>
      <w:ins w:id="974" w:author="Richard Bradbury" w:date="2025-04-10T16:26:00Z" w16du:dateUtc="2025-04-10T15:26:00Z">
        <w:r w:rsidRPr="00E248A8">
          <w:t xml:space="preserve">outlines high-level call flows for procedures </w:t>
        </w:r>
      </w:ins>
      <w:ins w:id="975" w:author="Richard Bradbury" w:date="2025-04-10T16:27:00Z" w16du:dateUtc="2025-04-10T15:27:00Z">
        <w:r>
          <w:t>between the r</w:t>
        </w:r>
      </w:ins>
      <w:ins w:id="976" w:author="Richard Bradbury" w:date="2025-04-10T16:28:00Z" w16du:dateUtc="2025-04-10T15:28:00Z">
        <w:r>
          <w:t>elevant system actors</w:t>
        </w:r>
      </w:ins>
      <w:ins w:id="977" w:author="Richard Bradbury" w:date="2025-04-10T16:25:00Z" w16du:dateUtc="2025-04-10T15:25:00Z">
        <w:r w:rsidRPr="00E248A8">
          <w:t>.</w:t>
        </w:r>
      </w:ins>
    </w:p>
    <w:p w14:paraId="20AECDAE" w14:textId="77777777" w:rsidR="001D40EE" w:rsidRPr="00E248A8" w:rsidRDefault="001D40EE" w:rsidP="001D40EE">
      <w:pPr>
        <w:pStyle w:val="Heading4"/>
        <w:rPr>
          <w:ins w:id="978" w:author="Thomas Stockhammer (25/02/18)" w:date="2025-02-24T09:24:00Z" w16du:dateUtc="2025-02-24T08:24:00Z"/>
        </w:rPr>
      </w:pPr>
      <w:ins w:id="979" w:author="Thomas Stockhammer (25/02/18)" w:date="2025-02-24T09:24:00Z" w16du:dateUtc="2025-02-24T08:24:00Z">
        <w:r w:rsidRPr="00E248A8">
          <w:lastRenderedPageBreak/>
          <w:t>5.12.3.2</w:t>
        </w:r>
        <w:r w:rsidRPr="00E248A8">
          <w:tab/>
          <w:t>Mapping to MBS User Services using MBS</w:t>
        </w:r>
      </w:ins>
      <w:ins w:id="980" w:author="Richard Bradbury" w:date="2025-04-10T16:04:00Z" w16du:dateUtc="2025-04-10T15:04:00Z">
        <w:r w:rsidRPr="00E248A8">
          <w:t> </w:t>
        </w:r>
      </w:ins>
      <w:ins w:id="981" w:author="Thomas Stockhammer (25/02/18)" w:date="2025-02-24T09:24:00Z" w16du:dateUtc="2025-02-24T08:24:00Z">
        <w:r w:rsidRPr="00E248A8">
          <w:t>AS</w:t>
        </w:r>
      </w:ins>
    </w:p>
    <w:p w14:paraId="6D1560CD" w14:textId="77777777" w:rsidR="001D40EE" w:rsidRPr="00E248A8" w:rsidRDefault="001D40EE" w:rsidP="001D40EE">
      <w:pPr>
        <w:keepNext/>
        <w:rPr>
          <w:ins w:id="982" w:author="Thomas Stockhammer (25/02/18)" w:date="2025-02-24T09:24:00Z" w16du:dateUtc="2025-02-24T08:24:00Z"/>
        </w:rPr>
      </w:pPr>
      <w:ins w:id="983" w:author="Thomas Stockhammer (25/02/18)" w:date="2025-02-24T09:24:00Z" w16du:dateUtc="2025-02-24T08:24:00Z">
        <w:r w:rsidRPr="00E248A8">
          <w:t>The MBS AS is already defined in TS</w:t>
        </w:r>
      </w:ins>
      <w:ins w:id="984" w:author="Richard Bradbury" w:date="2025-04-10T16:04:00Z" w16du:dateUtc="2025-04-10T15:04:00Z">
        <w:r w:rsidRPr="00E248A8">
          <w:t> </w:t>
        </w:r>
      </w:ins>
      <w:ins w:id="985" w:author="Thomas Stockhammer (25/02/18)" w:date="2025-02-24T09:24:00Z" w16du:dateUtc="2025-02-24T08:24:00Z">
        <w:r w:rsidRPr="00E248A8">
          <w:t>26.502 [29], but at this stage only has a single functionality, namely object repair. In order to support generic application services, the MBS AS is extended to host content not only for object repair.</w:t>
        </w:r>
      </w:ins>
    </w:p>
    <w:p w14:paraId="682F9B72" w14:textId="77777777" w:rsidR="001D40EE" w:rsidRPr="00E248A8" w:rsidRDefault="001D40EE" w:rsidP="001D40EE">
      <w:pPr>
        <w:pStyle w:val="NO"/>
        <w:rPr>
          <w:ins w:id="986" w:author="Thomas Stockhammer (25/02/18)" w:date="2025-02-24T09:24:00Z" w16du:dateUtc="2025-02-24T08:24:00Z"/>
          <w:noProof/>
        </w:rPr>
      </w:pPr>
      <w:ins w:id="987" w:author="Thomas Stockhammer (25/02/18)" w:date="2025-02-24T09:24:00Z" w16du:dateUtc="2025-02-24T08:24:00Z">
        <w:r w:rsidRPr="00E248A8">
          <w:rPr>
            <w:noProof/>
          </w:rPr>
          <w:t>NOTE:</w:t>
        </w:r>
        <w:r w:rsidRPr="00E248A8">
          <w:rPr>
            <w:noProof/>
          </w:rPr>
          <w:tab/>
          <w:t>The logical MBS AS may be co-located with a unicast server that is also used for regular unicast communication.</w:t>
        </w:r>
      </w:ins>
    </w:p>
    <w:p w14:paraId="056B51BD" w14:textId="77777777" w:rsidR="001D40EE" w:rsidRPr="00E248A8" w:rsidRDefault="001D40EE" w:rsidP="001D40EE">
      <w:pPr>
        <w:rPr>
          <w:ins w:id="988" w:author="Thomas Stockhammer (25/02/18)" w:date="2025-02-24T09:24:00Z" w16du:dateUtc="2025-02-24T08:24:00Z"/>
        </w:rPr>
      </w:pPr>
      <w:ins w:id="989" w:author="Thomas Stockhammer (25/02/18)" w:date="2025-02-24T09:24:00Z" w16du:dateUtc="2025-02-24T08:24:00Z">
        <w:r w:rsidRPr="00E248A8">
          <w:t>Figure 5.13.2.2-1 now extends the scope of the MBS AS to support generic application services using the content hosting function.</w:t>
        </w:r>
      </w:ins>
    </w:p>
    <w:commentRangeStart w:id="990"/>
    <w:commentRangeStart w:id="991"/>
    <w:p w14:paraId="012B73AA" w14:textId="77777777" w:rsidR="001D40EE" w:rsidRPr="00E248A8" w:rsidRDefault="001D40EE" w:rsidP="00004B28">
      <w:pPr>
        <w:jc w:val="center"/>
        <w:rPr>
          <w:ins w:id="992" w:author="Thomas Stockhammer (25/02/18)" w:date="2025-02-24T09:24:00Z" w16du:dateUtc="2025-02-24T08:24:00Z"/>
        </w:rPr>
      </w:pPr>
      <w:ins w:id="993" w:author="Thomas Stockhammer (25/02/18)" w:date="2025-02-24T09:24:00Z" w16du:dateUtc="2025-02-24T08:24:00Z">
        <w:r w:rsidRPr="00E248A8">
          <w:object w:dxaOrig="7860" w:dyaOrig="6615" w14:anchorId="61578E69">
            <v:shape id="_x0000_i1026" type="#_x0000_t75" style="width:430.95pt;height:365.35pt" o:ole="">
              <v:imagedata r:id="rId24" o:title=""/>
            </v:shape>
            <o:OLEObject Type="Embed" ProgID="Visio.Drawing.11" ShapeID="_x0000_i1026" DrawAspect="Content" ObjectID="_1808835164" r:id="rId25"/>
          </w:object>
        </w:r>
      </w:ins>
      <w:commentRangeEnd w:id="990"/>
      <w:r w:rsidRPr="00E248A8">
        <w:rPr>
          <w:rStyle w:val="CommentReference"/>
        </w:rPr>
        <w:commentReference w:id="990"/>
      </w:r>
      <w:commentRangeEnd w:id="991"/>
      <w:r>
        <w:rPr>
          <w:rStyle w:val="CommentReference"/>
        </w:rPr>
        <w:commentReference w:id="991"/>
      </w:r>
    </w:p>
    <w:p w14:paraId="7B00F67A" w14:textId="77777777" w:rsidR="001D40EE" w:rsidRPr="00E248A8" w:rsidRDefault="001D40EE" w:rsidP="001D40EE">
      <w:pPr>
        <w:pStyle w:val="TF"/>
        <w:rPr>
          <w:ins w:id="994" w:author="Thomas Stockhammer (25/02/18)" w:date="2025-02-24T09:24:00Z" w16du:dateUtc="2025-02-24T08:24:00Z"/>
        </w:rPr>
      </w:pPr>
      <w:ins w:id="995" w:author="Thomas Stockhammer (25/02/18)" w:date="2025-02-24T09:24:00Z" w16du:dateUtc="2025-02-24T08:24:00Z">
        <w:r w:rsidRPr="00E248A8">
          <w:t>Figure 5.12.3.2-1: Extensions to MBS User Services network architecture:</w:t>
        </w:r>
        <w:r w:rsidRPr="00E248A8">
          <w:br/>
          <w:t>Generic application unicast functionality in MBS AS</w:t>
        </w:r>
      </w:ins>
    </w:p>
    <w:p w14:paraId="6EFCAF96" w14:textId="77777777" w:rsidR="001D40EE" w:rsidRPr="00E248A8" w:rsidRDefault="001D40EE" w:rsidP="001D40EE">
      <w:pPr>
        <w:rPr>
          <w:ins w:id="996" w:author="Thomas Stockhammer (25/02/18)" w:date="2025-02-24T09:24:00Z" w16du:dateUtc="2025-02-24T08:24:00Z"/>
        </w:rPr>
      </w:pPr>
      <w:ins w:id="997" w:author="Thomas Stockhammer (25/02/18)" w:date="2025-02-24T09:24:00Z" w16du:dateUtc="2025-02-24T08:24:00Z">
        <w:r w:rsidRPr="00E248A8">
          <w:t>The above extension does not yet include the proposed extensions in considered in clause 5.9, namely definition of the reference point between MBSTF and MBS AS. However, it is considered a generalization of the discussion in clause 5.9. In addition, the client architecture may stay primarily unmodified, but some of the extensions are provided.</w:t>
        </w:r>
      </w:ins>
    </w:p>
    <w:commentRangeStart w:id="998"/>
    <w:commentRangeStart w:id="999"/>
    <w:bookmarkStart w:id="1000" w:name="_MON_1797811429"/>
    <w:bookmarkEnd w:id="1000"/>
    <w:p w14:paraId="6EE9103D" w14:textId="77777777" w:rsidR="001D40EE" w:rsidRPr="00E248A8" w:rsidRDefault="001D40EE" w:rsidP="00004B28">
      <w:pPr>
        <w:jc w:val="center"/>
        <w:rPr>
          <w:ins w:id="1001" w:author="Thomas Stockhammer (25/02/18)" w:date="2025-02-24T09:24:00Z" w16du:dateUtc="2025-02-24T08:24:00Z"/>
        </w:rPr>
      </w:pPr>
      <w:ins w:id="1002" w:author="Thomas Stockhammer (25/02/18)" w:date="2025-02-24T09:24:00Z" w16du:dateUtc="2025-02-24T08:24:00Z">
        <w:r w:rsidRPr="00E248A8">
          <w:object w:dxaOrig="29820" w:dyaOrig="18705" w14:anchorId="76FF42C2">
            <v:shape id="_x0000_i1027" type="#_x0000_t75" style="width:469.6pt;height:294.45pt" o:ole="">
              <v:imagedata r:id="rId26" o:title=""/>
            </v:shape>
            <o:OLEObject Type="Embed" ProgID="Visio.Drawing.15" ShapeID="_x0000_i1027" DrawAspect="Content" ObjectID="_1808835165" r:id="rId27"/>
          </w:object>
        </w:r>
      </w:ins>
      <w:commentRangeEnd w:id="998"/>
      <w:r>
        <w:rPr>
          <w:rStyle w:val="CommentReference"/>
        </w:rPr>
        <w:commentReference w:id="998"/>
      </w:r>
      <w:commentRangeEnd w:id="999"/>
      <w:r>
        <w:rPr>
          <w:rStyle w:val="CommentReference"/>
        </w:rPr>
        <w:commentReference w:id="999"/>
      </w:r>
      <w:commentRangeStart w:id="1003"/>
      <w:commentRangeStart w:id="1004"/>
      <w:commentRangeEnd w:id="1003"/>
      <w:r w:rsidRPr="00E248A8">
        <w:rPr>
          <w:rStyle w:val="CommentReference"/>
        </w:rPr>
        <w:commentReference w:id="1003"/>
      </w:r>
      <w:commentRangeEnd w:id="1004"/>
      <w:r>
        <w:rPr>
          <w:rStyle w:val="CommentReference"/>
        </w:rPr>
        <w:commentReference w:id="1004"/>
      </w:r>
    </w:p>
    <w:p w14:paraId="7E20F303" w14:textId="77777777" w:rsidR="001D40EE" w:rsidRPr="00E248A8" w:rsidRDefault="001D40EE" w:rsidP="001D40EE">
      <w:pPr>
        <w:pStyle w:val="TF"/>
        <w:rPr>
          <w:ins w:id="1005" w:author="Thomas Stockhammer (25/02/18)" w:date="2025-02-24T09:24:00Z" w16du:dateUtc="2025-02-24T08:24:00Z"/>
        </w:rPr>
      </w:pPr>
      <w:ins w:id="1006" w:author="Thomas Stockhammer (25/02/18)" w:date="2025-02-24T09:24:00Z" w16du:dateUtc="2025-02-24T08:24:00Z">
        <w:r w:rsidRPr="00E248A8">
          <w:t>Figure 5.12.3.2-2: Extensions to MBS User Services reference architecture:</w:t>
        </w:r>
        <w:r w:rsidRPr="00E248A8">
          <w:br/>
          <w:t>Generic Application Service</w:t>
        </w:r>
      </w:ins>
    </w:p>
    <w:p w14:paraId="5117A7DC" w14:textId="46F5F095" w:rsidR="001D40EE" w:rsidRDefault="001D40EE" w:rsidP="001D40EE">
      <w:pPr>
        <w:rPr>
          <w:ins w:id="1007" w:author="Thomas Stockhammer (25/05/12)" w:date="2025-05-13T23:03:00Z" w16du:dateUtc="2025-05-13T21:03:00Z"/>
        </w:rPr>
      </w:pPr>
      <w:ins w:id="1008" w:author="Thomas Stockhammer (25/02/18)" w:date="2025-02-24T09:24:00Z" w16du:dateUtc="2025-02-24T08:24:00Z">
        <w:r w:rsidRPr="00E248A8">
          <w:t>Figure 5.12.3.2-2 shows how the MBS User Services reference architecture is extended also in the MBSTF Client to support a steering policy for service locations.</w:t>
        </w:r>
      </w:ins>
      <w:ins w:id="1009" w:author="Thomas Stockhammer (25/05/12)" w:date="2025-05-13T23:05:00Z" w16du:dateUtc="2025-05-13T21:05:00Z">
        <w:r w:rsidR="00636E54">
          <w:t xml:space="preserve"> The steering policy would generally be created in the MBSF, by preferring the use of MBS delivered media. </w:t>
        </w:r>
      </w:ins>
      <w:ins w:id="1010" w:author="Thomas Stockhammer (25/02/18)" w:date="2025-02-24T09:24:00Z" w16du:dateUtc="2025-02-24T08:24:00Z">
        <w:del w:id="1011" w:author="Thomas Stockhammer (25/05/12)" w:date="2025-05-13T23:05:00Z" w16du:dateUtc="2025-05-13T21:05:00Z">
          <w:r w:rsidRPr="00E248A8" w:rsidDel="00636E54">
            <w:delText xml:space="preserve"> </w:delText>
          </w:r>
        </w:del>
        <w:r w:rsidRPr="00E248A8">
          <w:t xml:space="preserve">In this case, </w:t>
        </w:r>
        <w:commentRangeStart w:id="1012"/>
        <w:commentRangeStart w:id="1013"/>
        <w:r w:rsidRPr="00E248A8">
          <w:t>the MBSF Client may configure the logic for steering via MBS-6'</w:t>
        </w:r>
        <w:commentRangeEnd w:id="1012"/>
        <w:r w:rsidRPr="00E248A8">
          <w:rPr>
            <w:rStyle w:val="CommentReference"/>
          </w:rPr>
          <w:commentReference w:id="1012"/>
        </w:r>
      </w:ins>
      <w:commentRangeEnd w:id="1013"/>
      <w:r>
        <w:rPr>
          <w:rStyle w:val="CommentReference"/>
        </w:rPr>
        <w:commentReference w:id="1013"/>
      </w:r>
      <w:commentRangeStart w:id="1014"/>
      <w:ins w:id="1015" w:author="Thomas Stockhammer (25/02/18)" w:date="2025-02-24T09:24:00Z" w16du:dateUtc="2025-02-24T08:24:00Z">
        <w:r w:rsidRPr="00E248A8">
          <w:t>, and the Media Server in the MBSTF Client may also provide a configuration API</w:t>
        </w:r>
        <w:commentRangeEnd w:id="1014"/>
        <w:r w:rsidRPr="00E248A8">
          <w:rPr>
            <w:rStyle w:val="CommentReference"/>
          </w:rPr>
          <w:commentReference w:id="1014"/>
        </w:r>
        <w:r w:rsidRPr="00E248A8">
          <w:t xml:space="preserve">, for example which requests are served via unicast or which ones are served via MBS-4-MC. While it is expected that the </w:t>
        </w:r>
        <w:commentRangeStart w:id="1016"/>
        <w:r w:rsidRPr="00E248A8">
          <w:t>MBS-Aware Application</w:t>
        </w:r>
        <w:commentRangeEnd w:id="1016"/>
        <w:r w:rsidRPr="00E248A8">
          <w:rPr>
            <w:rStyle w:val="CommentReference"/>
          </w:rPr>
          <w:commentReference w:id="1016"/>
        </w:r>
        <w:r w:rsidRPr="00E248A8">
          <w:t xml:space="preserve"> can issue </w:t>
        </w:r>
        <w:commentRangeStart w:id="1017"/>
        <w:r w:rsidRPr="00E248A8">
          <w:t>requests to unicast service locations</w:t>
        </w:r>
        <w:commentRangeEnd w:id="1017"/>
        <w:r w:rsidRPr="00E248A8">
          <w:rPr>
            <w:rStyle w:val="CommentReference"/>
          </w:rPr>
          <w:commentReference w:id="1017"/>
        </w:r>
        <w:r w:rsidRPr="00E248A8">
          <w:t>, the requests are virtually proxied through the Media Server of the MBSTF Client.</w:t>
        </w:r>
      </w:ins>
    </w:p>
    <w:p w14:paraId="138F80CF" w14:textId="77777777" w:rsidR="001D40EE" w:rsidRPr="00E248A8" w:rsidRDefault="001D40EE" w:rsidP="001D40EE">
      <w:pPr>
        <w:keepNext/>
        <w:rPr>
          <w:ins w:id="1018" w:author="Thomas Stockhammer (25/02/18)" w:date="2025-02-24T09:24:00Z" w16du:dateUtc="2025-02-24T08:24:00Z"/>
        </w:rPr>
      </w:pPr>
      <w:ins w:id="1019" w:author="Thomas Stockhammer (25/02/18)" w:date="2025-02-24T09:24:00Z" w16du:dateUtc="2025-02-24T08:24:00Z">
        <w:r w:rsidRPr="00E248A8">
          <w:lastRenderedPageBreak/>
          <w:t>The extensions for the high-level baseline procedures in TS 26.502 [29] are a generalization to the procedure extensions in clause 5.9 for generic application service and are provided in figure 5.12.3.2-3 in bold.</w:t>
        </w:r>
      </w:ins>
    </w:p>
    <w:p w14:paraId="034D4F88" w14:textId="77777777" w:rsidR="001D40EE" w:rsidRPr="00E248A8" w:rsidRDefault="001D40EE" w:rsidP="001D40EE">
      <w:pPr>
        <w:pStyle w:val="TH"/>
        <w:rPr>
          <w:ins w:id="1020" w:author="Thomas Stockhammer (25/02/18)" w:date="2025-02-24T09:24:00Z" w16du:dateUtc="2025-02-24T08:24:00Z"/>
        </w:rPr>
      </w:pPr>
      <w:bookmarkStart w:id="1021" w:name="_Hlk138344530"/>
      <w:ins w:id="1022" w:author="Thomas Stockhammer (25/02/18)" w:date="2025-02-24T09:24:00Z" w16du:dateUtc="2025-02-24T08:24:00Z">
        <w:r w:rsidRPr="00E248A8">
          <w:rPr>
            <w:noProof/>
          </w:rPr>
          <w:drawing>
            <wp:inline distT="0" distB="0" distL="0" distR="0" wp14:anchorId="3A3A1B6C" wp14:editId="623AD2FA">
              <wp:extent cx="5843269" cy="7882360"/>
              <wp:effectExtent l="0" t="0" r="5715" b="4445"/>
              <wp:docPr id="6" name="Msc-generator signalling" descr="Msc-generator~|version=8.6.1~|lang=signalling~|size=917x1237~|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mas~l-~gas [arrow.type=dot, delta]: Distribution Session \-MBS-4\-;~nmbstfc .. mbsfc [number=no, delta]: 11a: Policy change;~n#mbstfc~l-~gmas[number=no, arrow.type=dot, delta]: 11b: Unicast\nDistribution Session \-MBS-4\-;~napp~l-~gmbstfc [delta]: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7x1237~|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mas~l-~gas [arrow.type=dot, delta]: Distribution Session \-MBS-4\-;~nmbstfc .. mbsfc [number=no, delta]: 11a: Policy change;~n#mbstfc~l-~gmas[number=no, arrow.type=dot, delta]: 11b: Unicast\nDistribution Session \-MBS-4\-;~napp~l-~gmbstfc [delta]: Application Data Session \-MBS-7\- [arrow.type=dot];~nvspace 5;~napp~l-~gmbsfc: Application Service Control \-MBS-6\- [arrow.type=dot];~nvspace 10;~n~|"/>
                      <pic:cNvPicPr>
                        <a:picLocks noChangeAspect="1"/>
                      </pic:cNvPicPr>
                    </pic:nvPicPr>
                    <pic:blipFill>
                      <a:blip r:embed="rId28"/>
                      <a:stretch>
                        <a:fillRect/>
                      </a:stretch>
                    </pic:blipFill>
                    <pic:spPr>
                      <a:xfrm>
                        <a:off x="0" y="0"/>
                        <a:ext cx="5862312" cy="7908048"/>
                      </a:xfrm>
                      <a:prstGeom prst="rect">
                        <a:avLst/>
                      </a:prstGeom>
                    </pic:spPr>
                  </pic:pic>
                </a:graphicData>
              </a:graphic>
            </wp:inline>
          </w:drawing>
        </w:r>
        <w:r w:rsidRPr="00E248A8">
          <w:fldChar w:fldCharType="begin"/>
        </w:r>
        <w:r w:rsidRPr="00E248A8">
          <w:fldChar w:fldCharType="separate"/>
        </w:r>
        <w:r w:rsidRPr="00E248A8">
          <w:fldChar w:fldCharType="end"/>
        </w:r>
        <w:bookmarkEnd w:id="1021"/>
      </w:ins>
    </w:p>
    <w:p w14:paraId="47F0CF13" w14:textId="77777777" w:rsidR="001D40EE" w:rsidRPr="00E248A8" w:rsidRDefault="001D40EE" w:rsidP="001D40EE">
      <w:pPr>
        <w:pStyle w:val="NF"/>
        <w:rPr>
          <w:ins w:id="1023" w:author="Thomas Stockhammer (25/02/18)" w:date="2025-02-24T09:24:00Z" w16du:dateUtc="2025-02-24T08:24:00Z"/>
        </w:rPr>
      </w:pPr>
      <w:ins w:id="1024" w:author="Thomas Stockhammer (25/02/18)" w:date="2025-02-24T09:24:00Z" w16du:dateUtc="2025-02-24T08:24:00Z">
        <w:r w:rsidRPr="00E248A8">
          <w:t>NOTE:</w:t>
        </w:r>
        <w:r w:rsidRPr="00E248A8">
          <w:tab/>
          <w:t>In the interests of brevity, the prefix MBS is omitted from the numbered steps in the figure.</w:t>
        </w:r>
      </w:ins>
    </w:p>
    <w:p w14:paraId="7C44EE5B" w14:textId="77777777" w:rsidR="001D40EE" w:rsidRPr="00E248A8" w:rsidRDefault="001D40EE" w:rsidP="001D40EE">
      <w:pPr>
        <w:pStyle w:val="NF"/>
        <w:rPr>
          <w:ins w:id="1025" w:author="Thomas Stockhammer (25/02/18)" w:date="2025-02-24T09:24:00Z" w16du:dateUtc="2025-02-24T08:24:00Z"/>
        </w:rPr>
      </w:pPr>
    </w:p>
    <w:p w14:paraId="7B7923D3" w14:textId="77777777" w:rsidR="001D40EE" w:rsidRPr="00E248A8" w:rsidRDefault="001D40EE" w:rsidP="001D40EE">
      <w:pPr>
        <w:pStyle w:val="TF"/>
        <w:rPr>
          <w:ins w:id="1026" w:author="Thomas Stockhammer (25/02/18)" w:date="2025-02-24T09:24:00Z" w16du:dateUtc="2025-02-24T08:24:00Z"/>
        </w:rPr>
      </w:pPr>
      <w:bookmarkStart w:id="1027" w:name="_CRFigure5_21"/>
      <w:ins w:id="1028" w:author="Thomas Stockhammer (25/02/18)" w:date="2025-02-24T09:24:00Z" w16du:dateUtc="2025-02-24T08:24:00Z">
        <w:r w:rsidRPr="00E248A8">
          <w:t xml:space="preserve">Figure </w:t>
        </w:r>
        <w:bookmarkEnd w:id="1027"/>
        <w:r w:rsidRPr="00E248A8">
          <w:t>5.12.3.4-3: Extended MBS User Service high-level baseline procedures</w:t>
        </w:r>
      </w:ins>
    </w:p>
    <w:p w14:paraId="71603EC6" w14:textId="77777777" w:rsidR="001D40EE" w:rsidRPr="00E248A8" w:rsidRDefault="001D40EE" w:rsidP="001D40EE">
      <w:pPr>
        <w:rPr>
          <w:ins w:id="1029" w:author="Thomas Stockhammer (25/02/18)" w:date="2025-02-24T09:24:00Z" w16du:dateUtc="2025-02-24T08:24:00Z"/>
        </w:rPr>
      </w:pPr>
      <w:ins w:id="1030" w:author="Thomas Stockhammer (25/02/18)" w:date="2025-02-24T09:24:00Z" w16du:dateUtc="2025-02-24T08:24:00Z">
        <w:r w:rsidRPr="00E248A8">
          <w:lastRenderedPageBreak/>
          <w:t>The following steps are updated or extended compared to the original high-level call flow:</w:t>
        </w:r>
      </w:ins>
    </w:p>
    <w:p w14:paraId="14552C24" w14:textId="77777777" w:rsidR="001D40EE" w:rsidRPr="00E248A8" w:rsidRDefault="001D40EE" w:rsidP="001D40EE">
      <w:pPr>
        <w:pStyle w:val="B1"/>
        <w:rPr>
          <w:ins w:id="1031" w:author="Thomas Stockhammer (25/02/18)" w:date="2025-02-24T09:24:00Z" w16du:dateUtc="2025-02-24T08:24:00Z"/>
        </w:rPr>
      </w:pPr>
      <w:ins w:id="1032" w:author="Thomas Stockhammer (25/02/18)" w:date="2025-02-24T09:24:00Z" w16du:dateUtc="2025-02-24T08:24:00Z">
        <w:r w:rsidRPr="00E248A8">
          <w:t>1.</w:t>
        </w:r>
        <w:r w:rsidRPr="00E248A8">
          <w:tab/>
          <w:t>The user service provisioning includes application unicast provisioning.</w:t>
        </w:r>
      </w:ins>
    </w:p>
    <w:p w14:paraId="228B1E72" w14:textId="4072A934" w:rsidR="001D40EE" w:rsidRPr="00E248A8" w:rsidRDefault="001D40EE" w:rsidP="001D40EE">
      <w:pPr>
        <w:pStyle w:val="B1"/>
        <w:rPr>
          <w:ins w:id="1033" w:author="Thomas Stockhammer (25/02/18)" w:date="2025-02-24T09:24:00Z" w16du:dateUtc="2025-02-24T08:24:00Z"/>
        </w:rPr>
      </w:pPr>
      <w:commentRangeStart w:id="1034"/>
      <w:commentRangeStart w:id="1035"/>
      <w:commentRangeStart w:id="1036"/>
      <w:ins w:id="1037" w:author="Thomas Stockhammer (25/02/18)" w:date="2025-02-24T09:24:00Z" w16du:dateUtc="2025-02-24T08:24:00Z">
        <w:r w:rsidRPr="00E248A8">
          <w:t>2.</w:t>
        </w:r>
        <w:r w:rsidRPr="00E248A8">
          <w:tab/>
          <w:t xml:space="preserve">The distribution session provisioning includes </w:t>
        </w:r>
      </w:ins>
      <w:ins w:id="1038" w:author="Thomas Stockhammer (25/05/12)" w:date="2025-05-13T23:06:00Z" w16du:dateUtc="2025-05-13T21:06:00Z">
        <w:r w:rsidR="00B674A1">
          <w:t xml:space="preserve">that content ingest via MBS-2 is also provisioned to be available on as </w:t>
        </w:r>
      </w:ins>
      <w:ins w:id="1039" w:author="Thomas Stockhammer (25/02/18)" w:date="2025-02-24T09:24:00Z" w16du:dateUtc="2025-02-24T08:24:00Z">
        <w:r w:rsidRPr="00E248A8">
          <w:t>application unicast.</w:t>
        </w:r>
        <w:commentRangeEnd w:id="1034"/>
        <w:r w:rsidRPr="00E248A8">
          <w:rPr>
            <w:rStyle w:val="CommentReference"/>
          </w:rPr>
          <w:commentReference w:id="1034"/>
        </w:r>
      </w:ins>
      <w:commentRangeEnd w:id="1035"/>
      <w:r>
        <w:rPr>
          <w:rStyle w:val="CommentReference"/>
        </w:rPr>
        <w:commentReference w:id="1035"/>
      </w:r>
      <w:commentRangeEnd w:id="1036"/>
      <w:r w:rsidR="00B674A1">
        <w:rPr>
          <w:rStyle w:val="CommentReference"/>
        </w:rPr>
        <w:commentReference w:id="1036"/>
      </w:r>
    </w:p>
    <w:p w14:paraId="4E1BCC30" w14:textId="77777777" w:rsidR="001D40EE" w:rsidRPr="00E248A8" w:rsidRDefault="001D40EE" w:rsidP="001D40EE">
      <w:pPr>
        <w:pStyle w:val="B1"/>
        <w:rPr>
          <w:ins w:id="1040" w:author="Thomas Stockhammer (25/02/18)" w:date="2025-02-24T09:24:00Z" w16du:dateUtc="2025-02-24T08:24:00Z"/>
        </w:rPr>
      </w:pPr>
      <w:ins w:id="1041" w:author="Thomas Stockhammer (25/02/18)" w:date="2025-02-24T09:24:00Z" w16du:dateUtc="2025-02-24T08:24:00Z">
        <w:r w:rsidRPr="00E248A8">
          <w:t>2a.</w:t>
        </w:r>
        <w:r w:rsidRPr="00E248A8">
          <w:tab/>
          <w:t>The MBSF provisions application unicast ingest in the MBS AS via reference point MBS</w:t>
        </w:r>
        <w:r w:rsidRPr="00E248A8">
          <w:noBreakHyphen/>
          <w:t>9.</w:t>
        </w:r>
      </w:ins>
    </w:p>
    <w:p w14:paraId="1B751FF0" w14:textId="77777777" w:rsidR="001D40EE" w:rsidRPr="00E248A8" w:rsidRDefault="001D40EE" w:rsidP="001D40EE">
      <w:pPr>
        <w:pStyle w:val="B1"/>
        <w:rPr>
          <w:ins w:id="1042" w:author="Thomas Stockhammer (25/02/18)" w:date="2025-02-24T09:24:00Z" w16du:dateUtc="2025-02-24T08:24:00Z"/>
        </w:rPr>
      </w:pPr>
      <w:ins w:id="1043" w:author="Thomas Stockhammer (25/02/18)" w:date="2025-02-24T09:24:00Z" w16du:dateUtc="2025-02-24T08:24:00Z">
        <w:r w:rsidRPr="00E248A8">
          <w:t>3.</w:t>
        </w:r>
        <w:r w:rsidRPr="00E248A8">
          <w:tab/>
          <w:t>The user service announcement is extended to include instructions for application unicast.</w:t>
        </w:r>
      </w:ins>
    </w:p>
    <w:p w14:paraId="7756ED23" w14:textId="77777777" w:rsidR="001D40EE" w:rsidRPr="00E248A8" w:rsidRDefault="001D40EE" w:rsidP="001D40EE">
      <w:pPr>
        <w:pStyle w:val="B1"/>
        <w:rPr>
          <w:ins w:id="1044" w:author="Thomas Stockhammer (25/02/18)" w:date="2025-02-24T09:24:00Z" w16du:dateUtc="2025-02-24T08:24:00Z"/>
        </w:rPr>
      </w:pPr>
      <w:ins w:id="1045" w:author="Thomas Stockhammer (25/02/18)" w:date="2025-02-24T09:24:00Z" w16du:dateUtc="2025-02-24T08:24:00Z">
        <w:r w:rsidRPr="00E248A8">
          <w:t>5a.</w:t>
        </w:r>
        <w:r w:rsidRPr="00E248A8">
          <w:tab/>
          <w:t>The MBS AS ingests application unicast content from the MBSTF.</w:t>
        </w:r>
      </w:ins>
    </w:p>
    <w:p w14:paraId="5CD44555" w14:textId="77777777" w:rsidR="001D40EE" w:rsidRPr="00E248A8" w:rsidRDefault="001D40EE" w:rsidP="001D40EE">
      <w:pPr>
        <w:pStyle w:val="B1"/>
        <w:rPr>
          <w:ins w:id="1046" w:author="Thomas Stockhammer (25/02/18)" w:date="2025-02-24T09:24:00Z" w16du:dateUtc="2025-02-24T08:24:00Z"/>
        </w:rPr>
      </w:pPr>
      <w:ins w:id="1047" w:author="Thomas Stockhammer (25/02/18)" w:date="2025-02-24T09:24:00Z" w16du:dateUtc="2025-02-24T08:24:00Z">
        <w:r w:rsidRPr="00E248A8">
          <w:t>8.</w:t>
        </w:r>
        <w:r w:rsidRPr="00E248A8">
          <w:tab/>
          <w:t>Configuration of the MBSTF Client by the MBSF Client at reference point MBS</w:t>
        </w:r>
        <w:r w:rsidRPr="00E248A8">
          <w:noBreakHyphen/>
          <w:t>6′ is extended to configure a content steering policy for service locations exposed by the Media Server.</w:t>
        </w:r>
      </w:ins>
    </w:p>
    <w:p w14:paraId="5674C431" w14:textId="77777777" w:rsidR="001D40EE" w:rsidRPr="00E248A8" w:rsidRDefault="001D40EE" w:rsidP="001D40EE">
      <w:pPr>
        <w:pStyle w:val="B1"/>
        <w:rPr>
          <w:ins w:id="1048" w:author="Thomas Stockhammer (25/02/18)" w:date="2025-02-24T09:24:00Z" w16du:dateUtc="2025-02-24T08:24:00Z"/>
        </w:rPr>
      </w:pPr>
      <w:ins w:id="1049" w:author="Thomas Stockhammer (25/02/18)" w:date="2025-02-24T09:24:00Z" w16du:dateUtc="2025-02-24T08:24:00Z">
        <w:r w:rsidRPr="00E248A8">
          <w:t>9.</w:t>
        </w:r>
        <w:r w:rsidRPr="00E248A8">
          <w:tab/>
          <w:t>Activation of the Distribution Session in the MBSTF Client is extended to include activation of the content steering policy for service locations configured in the previous step.</w:t>
        </w:r>
      </w:ins>
    </w:p>
    <w:p w14:paraId="58975E5F" w14:textId="77777777" w:rsidR="001D40EE" w:rsidRPr="00E248A8" w:rsidRDefault="001D40EE" w:rsidP="001D40EE">
      <w:pPr>
        <w:pStyle w:val="B1"/>
        <w:rPr>
          <w:ins w:id="1050" w:author="Thomas Stockhammer (25/02/18)" w:date="2025-02-24T09:24:00Z" w16du:dateUtc="2025-02-24T08:24:00Z"/>
        </w:rPr>
      </w:pPr>
      <w:ins w:id="1051" w:author="Thomas Stockhammer (25/02/18)" w:date="2025-02-24T09:24:00Z" w16du:dateUtc="2025-02-24T08:24:00Z">
        <w:r w:rsidRPr="00E248A8">
          <w:t>11.The Distribution Session also uses the MBS AS selectively for unicast requests.</w:t>
        </w:r>
      </w:ins>
    </w:p>
    <w:p w14:paraId="420C42CB" w14:textId="77777777" w:rsidR="001D40EE" w:rsidRPr="00E248A8" w:rsidRDefault="001D40EE" w:rsidP="001D40EE">
      <w:pPr>
        <w:pStyle w:val="B1"/>
        <w:rPr>
          <w:ins w:id="1052" w:author="Thomas Stockhammer (25/02/18)" w:date="2025-02-24T09:24:00Z" w16du:dateUtc="2025-02-24T08:24:00Z"/>
        </w:rPr>
      </w:pPr>
      <w:ins w:id="1053" w:author="Thomas Stockhammer (25/02/18)" w:date="2025-02-24T09:24:00Z" w16du:dateUtc="2025-02-24T08:24:00Z">
        <w:r w:rsidRPr="00E248A8">
          <w:t>11a.</w:t>
        </w:r>
        <w:r w:rsidRPr="00E248A8">
          <w:tab/>
          <w:t>Changes to the content steering policy are made by the MBSF or autonomously by the MBSTF, for example due to non-availability of the MBS User Service. Based on this, use of the Distribution Session by the MBSTF in the previous step may toggle between being multicast at reference point MBS</w:t>
        </w:r>
        <w:r w:rsidRPr="00E248A8">
          <w:noBreakHyphen/>
          <w:t>4</w:t>
        </w:r>
        <w:r w:rsidRPr="00E248A8">
          <w:noBreakHyphen/>
          <w:t>MC with unicast fallback at reference point MBS</w:t>
        </w:r>
        <w:r w:rsidRPr="00E248A8">
          <w:noBreakHyphen/>
          <w:t>4</w:t>
        </w:r>
        <w:r w:rsidRPr="00E248A8">
          <w:noBreakHyphen/>
          <w:t>UC, and being exclusively unicast at reference point MBS</w:t>
        </w:r>
        <w:r w:rsidRPr="00E248A8">
          <w:noBreakHyphen/>
          <w:t>4</w:t>
        </w:r>
        <w:r w:rsidRPr="00E248A8">
          <w:noBreakHyphen/>
          <w:t>UC.</w:t>
        </w:r>
      </w:ins>
    </w:p>
    <w:p w14:paraId="6B6B4F3E" w14:textId="77777777" w:rsidR="001D40EE" w:rsidRPr="00E248A8" w:rsidRDefault="001D40EE" w:rsidP="001D40EE">
      <w:pPr>
        <w:pStyle w:val="B1"/>
        <w:rPr>
          <w:ins w:id="1054" w:author="Thomas Stockhammer (25/02/18)" w:date="2025-02-24T09:24:00Z" w16du:dateUtc="2025-02-24T08:24:00Z"/>
        </w:rPr>
      </w:pPr>
      <w:ins w:id="1055" w:author="Thomas Stockhammer (25/02/18)" w:date="2025-02-24T09:24:00Z" w16du:dateUtc="2025-02-24T08:24:00Z">
        <w:r w:rsidRPr="00E248A8">
          <w:t>12.</w:t>
        </w:r>
        <w:r w:rsidRPr="00E248A8">
          <w:tab/>
          <w:t>Requests from the MBS-Aware Application to the Media Server of the MBSTF Client at reference point MBS</w:t>
        </w:r>
        <w:r w:rsidRPr="00E248A8">
          <w:noBreakHyphen/>
          <w:t>7 may include different service locations.</w:t>
        </w:r>
      </w:ins>
    </w:p>
    <w:p w14:paraId="0ECBF423" w14:textId="77777777" w:rsidR="001D40EE" w:rsidRPr="00E248A8" w:rsidRDefault="001D40EE" w:rsidP="001D40EE">
      <w:pPr>
        <w:pStyle w:val="Heading4"/>
        <w:rPr>
          <w:ins w:id="1056" w:author="Thomas Stockhammer (25/02/18)" w:date="2025-02-24T09:24:00Z" w16du:dateUtc="2025-02-24T08:24:00Z"/>
        </w:rPr>
      </w:pPr>
      <w:ins w:id="1057" w:author="Thomas Stockhammer (25/02/18)" w:date="2025-02-24T09:24:00Z" w16du:dateUtc="2025-02-24T08:24:00Z">
        <w:r w:rsidRPr="00E248A8">
          <w:t>5.12.3.3</w:t>
        </w:r>
        <w:r w:rsidRPr="00E248A8">
          <w:tab/>
          <w:t>Mapping to MBS User Services using an external unicast server</w:t>
        </w:r>
      </w:ins>
    </w:p>
    <w:p w14:paraId="4161AADF" w14:textId="77777777" w:rsidR="001D40EE" w:rsidRPr="00E248A8" w:rsidRDefault="001D40EE" w:rsidP="001D40EE">
      <w:pPr>
        <w:rPr>
          <w:ins w:id="1058" w:author="Thomas Stockhammer (25/02/18)" w:date="2025-02-24T09:24:00Z" w16du:dateUtc="2025-02-24T08:24:00Z"/>
        </w:rPr>
      </w:pPr>
      <w:ins w:id="1059" w:author="Thomas Stockhammer (25/02/18)" w:date="2025-02-24T09:24:00Z" w16du:dateUtc="2025-02-24T08:24:00Z">
        <w:r w:rsidRPr="00E248A8">
          <w:t>This aspect is for further study.</w:t>
        </w:r>
      </w:ins>
    </w:p>
    <w:p w14:paraId="5AE503C7" w14:textId="77777777" w:rsidR="001D40EE" w:rsidRPr="00E248A8" w:rsidRDefault="001D40EE" w:rsidP="001D40EE">
      <w:pPr>
        <w:pStyle w:val="Heading4"/>
        <w:rPr>
          <w:ins w:id="1060" w:author="Thomas Stockhammer (25/02/18)" w:date="2025-02-24T09:24:00Z" w16du:dateUtc="2025-02-24T08:24:00Z"/>
        </w:rPr>
      </w:pPr>
      <w:ins w:id="1061" w:author="Thomas Stockhammer (25/02/18)" w:date="2025-02-24T09:24:00Z" w16du:dateUtc="2025-02-24T08:24:00Z">
        <w:r w:rsidRPr="00E248A8">
          <w:t>5.12.3.4</w:t>
        </w:r>
        <w:r w:rsidRPr="00E248A8">
          <w:tab/>
          <w:t xml:space="preserve">Selective </w:t>
        </w:r>
      </w:ins>
      <w:ins w:id="1062" w:author="Richard Bradbury" w:date="2025-04-10T16:04:00Z" w16du:dateUtc="2025-04-10T15:04:00Z">
        <w:r w:rsidRPr="00E248A8">
          <w:t>u</w:t>
        </w:r>
      </w:ins>
      <w:ins w:id="1063" w:author="Thomas Stockhammer (25/02/18)" w:date="2025-02-24T09:24:00Z" w16du:dateUtc="2025-02-24T08:24:00Z">
        <w:r w:rsidRPr="00E248A8">
          <w:t xml:space="preserve">nicast </w:t>
        </w:r>
      </w:ins>
      <w:ins w:id="1064" w:author="Richard Bradbury" w:date="2025-04-10T16:04:00Z" w16du:dateUtc="2025-04-10T15:04:00Z">
        <w:r w:rsidRPr="00E248A8">
          <w:t>r</w:t>
        </w:r>
      </w:ins>
      <w:ins w:id="1065" w:author="Thomas Stockhammer (25/02/18)" w:date="2025-02-24T09:24:00Z" w16du:dateUtc="2025-02-24T08:24:00Z">
        <w:r w:rsidRPr="00E248A8">
          <w:t>equests from MBS Client</w:t>
        </w:r>
      </w:ins>
    </w:p>
    <w:p w14:paraId="1ECED02C" w14:textId="77777777" w:rsidR="001D40EE" w:rsidRPr="00E248A8" w:rsidRDefault="001D40EE" w:rsidP="001D40EE">
      <w:pPr>
        <w:rPr>
          <w:ins w:id="1066" w:author="Thomas Stockhammer (25/02/18)" w:date="2025-02-24T09:24:00Z" w16du:dateUtc="2025-02-24T08:24:00Z"/>
        </w:rPr>
      </w:pPr>
      <w:ins w:id="1067" w:author="Thomas Stockhammer (25/02/18)" w:date="2025-02-24T09:24:00Z" w16du:dateUtc="2025-02-24T08:24:00Z">
        <w:r w:rsidRPr="00E248A8">
          <w:t>This aspect is for further study.</w:t>
        </w:r>
      </w:ins>
    </w:p>
    <w:p w14:paraId="7F14EA84" w14:textId="77777777" w:rsidR="001D40EE" w:rsidRPr="00E248A8" w:rsidRDefault="001D40EE" w:rsidP="001D40EE">
      <w:pPr>
        <w:keepNext/>
        <w:keepLines/>
        <w:spacing w:before="120"/>
        <w:ind w:left="1134" w:hanging="1134"/>
        <w:outlineLvl w:val="2"/>
        <w:rPr>
          <w:ins w:id="1068" w:author="Thomas Stockhammer (25/02/18)" w:date="2025-02-24T09:24:00Z" w16du:dateUtc="2025-02-24T08:24:00Z"/>
          <w:rFonts w:ascii="Arial" w:hAnsi="Arial"/>
          <w:sz w:val="28"/>
        </w:rPr>
      </w:pPr>
      <w:ins w:id="1069" w:author="Thomas Stockhammer (25/02/18)" w:date="2025-02-24T09:24:00Z" w16du:dateUtc="2025-02-24T08:24:00Z">
        <w:r w:rsidRPr="00E248A8">
          <w:rPr>
            <w:rFonts w:ascii="Arial" w:hAnsi="Arial"/>
            <w:sz w:val="28"/>
          </w:rPr>
          <w:t>5.12.4</w:t>
        </w:r>
        <w:r w:rsidRPr="00E248A8">
          <w:rPr>
            <w:rFonts w:ascii="Arial" w:hAnsi="Arial"/>
            <w:sz w:val="28"/>
          </w:rPr>
          <w:tab/>
          <w:t>Gap analysis and requirements</w:t>
        </w:r>
      </w:ins>
    </w:p>
    <w:p w14:paraId="6075D58B" w14:textId="77777777" w:rsidR="001D40EE" w:rsidRPr="00E248A8" w:rsidRDefault="001D40EE" w:rsidP="001D40EE">
      <w:pPr>
        <w:pStyle w:val="Heading4"/>
        <w:rPr>
          <w:ins w:id="1070" w:author="Thomas Stockhammer (25/02/18)" w:date="2025-02-24T09:24:00Z" w16du:dateUtc="2025-02-24T08:24:00Z"/>
        </w:rPr>
      </w:pPr>
      <w:ins w:id="1071" w:author="Thomas Stockhammer (25/02/18)" w:date="2025-02-24T09:24:00Z" w16du:dateUtc="2025-02-24T08:24:00Z">
        <w:r w:rsidRPr="00E248A8">
          <w:t>5.12.4.1</w:t>
        </w:r>
        <w:r w:rsidRPr="00E248A8">
          <w:tab/>
          <w:t>General</w:t>
        </w:r>
      </w:ins>
    </w:p>
    <w:p w14:paraId="238E1E9F" w14:textId="77777777" w:rsidR="001D40EE" w:rsidRPr="00E248A8" w:rsidRDefault="001D40EE" w:rsidP="001D40EE">
      <w:pPr>
        <w:rPr>
          <w:ins w:id="1072" w:author="Thomas Stockhammer (25/02/18)" w:date="2025-02-24T09:24:00Z" w16du:dateUtc="2025-02-24T08:24:00Z"/>
        </w:rPr>
      </w:pPr>
      <w:ins w:id="1073" w:author="Thomas Stockhammer (25/02/18)" w:date="2025-02-24T09:24:00Z" w16du:dateUtc="2025-02-24T08:24:00Z">
        <w:r w:rsidRPr="00E248A8">
          <w:t>This is to be completed.</w:t>
        </w:r>
      </w:ins>
    </w:p>
    <w:p w14:paraId="1E398D89" w14:textId="77777777" w:rsidR="001D40EE" w:rsidRPr="00E248A8" w:rsidRDefault="001D40EE" w:rsidP="001D40EE">
      <w:pPr>
        <w:pStyle w:val="Heading4"/>
        <w:rPr>
          <w:ins w:id="1074" w:author="Thomas Stockhammer (25/02/18)" w:date="2025-02-24T09:24:00Z" w16du:dateUtc="2025-02-24T08:24:00Z"/>
        </w:rPr>
      </w:pPr>
      <w:ins w:id="1075" w:author="Thomas Stockhammer (25/02/18)" w:date="2025-02-24T09:24:00Z" w16du:dateUtc="2025-02-24T08:24:00Z">
        <w:r w:rsidRPr="00E248A8">
          <w:t>5.12.4.2</w:t>
        </w:r>
        <w:r w:rsidRPr="00E248A8">
          <w:tab/>
          <w:t>Mapping to MBS User Services using MBS AS</w:t>
        </w:r>
      </w:ins>
    </w:p>
    <w:p w14:paraId="20F77718" w14:textId="77777777" w:rsidR="001D40EE" w:rsidRPr="00E248A8" w:rsidRDefault="001D40EE" w:rsidP="001D40EE">
      <w:pPr>
        <w:keepNext/>
        <w:rPr>
          <w:ins w:id="1076" w:author="Thomas Stockhammer (25/02/18)" w:date="2025-02-24T09:24:00Z" w16du:dateUtc="2025-02-24T08:24:00Z"/>
        </w:rPr>
      </w:pPr>
      <w:ins w:id="1077" w:author="Thomas Stockhammer (25/02/18)" w:date="2025-02-24T09:24:00Z" w16du:dateUtc="2025-02-24T08:24:00Z">
        <w:r w:rsidRPr="00E248A8">
          <w:t>The following aspects are identified to be missing:</w:t>
        </w:r>
      </w:ins>
    </w:p>
    <w:p w14:paraId="50A0A1A5" w14:textId="77777777" w:rsidR="001D40EE" w:rsidRPr="00E248A8" w:rsidRDefault="001D40EE" w:rsidP="001D40EE">
      <w:pPr>
        <w:ind w:left="568" w:hanging="284"/>
        <w:rPr>
          <w:ins w:id="1078" w:author="Thomas Stockhammer (25/02/18)" w:date="2025-02-24T09:24:00Z" w16du:dateUtc="2025-02-24T08:24:00Z"/>
        </w:rPr>
      </w:pPr>
      <w:ins w:id="1079" w:author="Thomas Stockhammer (25/02/18)" w:date="2025-02-24T09:24:00Z" w16du:dateUtc="2025-02-24T08:24:00Z">
        <w:r w:rsidRPr="00E248A8">
          <w:t>1.</w:t>
        </w:r>
        <w:r w:rsidRPr="00E248A8">
          <w:tab/>
          <w:t>Formal definition of a named reference point between the MBSTF and the MBS AS in order to publish ingested objects to the MBS AS for the purpose of supporting application unicast requests.</w:t>
        </w:r>
      </w:ins>
    </w:p>
    <w:p w14:paraId="3D660D2F" w14:textId="77777777" w:rsidR="001D40EE" w:rsidRPr="00E248A8" w:rsidRDefault="001D40EE" w:rsidP="001D40EE">
      <w:pPr>
        <w:ind w:left="568" w:hanging="284"/>
        <w:rPr>
          <w:ins w:id="1080" w:author="Thomas Stockhammer (25/02/18)" w:date="2025-02-24T09:24:00Z" w16du:dateUtc="2025-02-24T08:24:00Z"/>
        </w:rPr>
      </w:pPr>
      <w:ins w:id="1081" w:author="Thomas Stockhammer (25/02/18)" w:date="2025-02-24T09:24:00Z" w16du:dateUtc="2025-02-24T08:24:00Z">
        <w:r w:rsidRPr="00E248A8">
          <w:t>2.</w:t>
        </w:r>
        <w:r w:rsidRPr="00E248A8">
          <w:tab/>
          <w:t>MBS User Service provisioning parameters at reference point Nmb10 describing the content steering policy to support application unicast requests.</w:t>
        </w:r>
      </w:ins>
    </w:p>
    <w:p w14:paraId="255F8728" w14:textId="043311DD" w:rsidR="001D40EE" w:rsidRPr="00E248A8" w:rsidRDefault="00D23B26" w:rsidP="001D40EE">
      <w:pPr>
        <w:ind w:left="568" w:hanging="284"/>
        <w:rPr>
          <w:ins w:id="1082" w:author="Thomas Stockhammer (25/02/18)" w:date="2025-02-24T09:24:00Z" w16du:dateUtc="2025-02-24T08:24:00Z"/>
        </w:rPr>
      </w:pPr>
      <w:ins w:id="1083" w:author="Thomas Stockhammer (25/05/12)" w:date="2025-05-13T23:07:00Z" w16du:dateUtc="2025-05-13T21:07:00Z">
        <w:r>
          <w:t>3</w:t>
        </w:r>
      </w:ins>
      <w:ins w:id="1084" w:author="Thomas Stockhammer (25/02/18)" w:date="2025-02-24T09:24:00Z" w16du:dateUtc="2025-02-24T08:24:00Z">
        <w:r w:rsidR="001D40EE" w:rsidRPr="00E248A8">
          <w:t>.</w:t>
        </w:r>
        <w:r w:rsidR="001D40EE" w:rsidRPr="00E248A8">
          <w:tab/>
          <w:t>Provisioning of the MBS AS at reference point MBS</w:t>
        </w:r>
        <w:r w:rsidR="001D40EE" w:rsidRPr="00E248A8">
          <w:noBreakHyphen/>
          <w:t>9 in order to support application unicast requests.</w:t>
        </w:r>
      </w:ins>
    </w:p>
    <w:p w14:paraId="5CD0C5C6" w14:textId="41F5EFF3" w:rsidR="001D40EE" w:rsidRPr="00E248A8" w:rsidRDefault="00D23B26" w:rsidP="001D40EE">
      <w:pPr>
        <w:ind w:left="568" w:hanging="284"/>
        <w:rPr>
          <w:ins w:id="1085" w:author="Thomas Stockhammer (25/02/18)" w:date="2025-02-24T09:24:00Z" w16du:dateUtc="2025-02-24T08:24:00Z"/>
        </w:rPr>
      </w:pPr>
      <w:ins w:id="1086" w:author="Thomas Stockhammer (25/05/12)" w:date="2025-05-13T23:07:00Z" w16du:dateUtc="2025-05-13T21:07:00Z">
        <w:r>
          <w:t>4</w:t>
        </w:r>
      </w:ins>
      <w:ins w:id="1087" w:author="Thomas Stockhammer (25/02/18)" w:date="2025-02-24T09:24:00Z" w16du:dateUtc="2025-02-24T08:24:00Z">
        <w:r w:rsidR="001D40EE" w:rsidRPr="00E248A8">
          <w:t>.</w:t>
        </w:r>
        <w:r w:rsidR="001D40EE" w:rsidRPr="00E248A8">
          <w:tab/>
          <w:t>MBS User Service Announcement parameters to support provisioning for application unicast requests for different purposes.</w:t>
        </w:r>
      </w:ins>
    </w:p>
    <w:p w14:paraId="50401844" w14:textId="2C783184" w:rsidR="001D40EE" w:rsidRPr="00E248A8" w:rsidRDefault="00D23B26" w:rsidP="001D40EE">
      <w:pPr>
        <w:ind w:left="568" w:hanging="284"/>
        <w:rPr>
          <w:ins w:id="1088" w:author="Thomas Stockhammer (25/02/18)" w:date="2025-02-24T09:24:00Z" w16du:dateUtc="2025-02-24T08:24:00Z"/>
        </w:rPr>
      </w:pPr>
      <w:ins w:id="1089" w:author="Thomas Stockhammer (25/05/12)" w:date="2025-05-13T23:07:00Z" w16du:dateUtc="2025-05-13T21:07:00Z">
        <w:r>
          <w:t>5</w:t>
        </w:r>
      </w:ins>
      <w:ins w:id="1090" w:author="Thomas Stockhammer (25/02/18)" w:date="2025-02-24T09:24:00Z" w16du:dateUtc="2025-02-24T08:24:00Z">
        <w:r w:rsidR="001D40EE" w:rsidRPr="00E248A8">
          <w:t>.</w:t>
        </w:r>
        <w:r w:rsidR="001D40EE" w:rsidRPr="00E248A8">
          <w:tab/>
          <w:t>Unicast ingest session to support ingest of unicast content into the MBS AS.</w:t>
        </w:r>
      </w:ins>
    </w:p>
    <w:p w14:paraId="45EFD2A7" w14:textId="558A625B" w:rsidR="001D40EE" w:rsidRPr="00E248A8" w:rsidRDefault="00D23B26" w:rsidP="001D40EE">
      <w:pPr>
        <w:ind w:left="568" w:hanging="284"/>
        <w:rPr>
          <w:ins w:id="1091" w:author="Thomas Stockhammer (25/02/18)" w:date="2025-02-24T09:24:00Z" w16du:dateUtc="2025-02-24T08:24:00Z"/>
        </w:rPr>
      </w:pPr>
      <w:ins w:id="1092" w:author="Thomas Stockhammer (25/05/12)" w:date="2025-05-13T23:07:00Z" w16du:dateUtc="2025-05-13T21:07:00Z">
        <w:r>
          <w:t>6</w:t>
        </w:r>
      </w:ins>
      <w:ins w:id="1093" w:author="Thomas Stockhammer (25/02/18)" w:date="2025-02-24T09:24:00Z" w16du:dateUtc="2025-02-24T08:24:00Z">
        <w:r w:rsidR="001D40EE" w:rsidRPr="00E248A8">
          <w:t>.</w:t>
        </w:r>
        <w:r w:rsidR="001D40EE" w:rsidRPr="00E248A8">
          <w:tab/>
          <w:t>Functional extension of the MBSTF Client to support switching service locations.</w:t>
        </w:r>
      </w:ins>
    </w:p>
    <w:p w14:paraId="1C71245E" w14:textId="7CAD0286" w:rsidR="001D40EE" w:rsidRPr="00E248A8" w:rsidRDefault="00D23B26" w:rsidP="001D40EE">
      <w:pPr>
        <w:ind w:left="568" w:hanging="284"/>
        <w:rPr>
          <w:ins w:id="1094" w:author="Thomas Stockhammer (25/02/18)" w:date="2025-02-24T09:24:00Z" w16du:dateUtc="2025-02-24T08:24:00Z"/>
        </w:rPr>
      </w:pPr>
      <w:ins w:id="1095" w:author="Thomas Stockhammer (25/05/12)" w:date="2025-05-13T23:07:00Z" w16du:dateUtc="2025-05-13T21:07:00Z">
        <w:r>
          <w:t>7</w:t>
        </w:r>
      </w:ins>
      <w:ins w:id="1096" w:author="Thomas Stockhammer (25/02/18)" w:date="2025-02-24T09:24:00Z" w16du:dateUtc="2025-02-24T08:24:00Z">
        <w:r w:rsidR="001D40EE" w:rsidRPr="00E248A8">
          <w:t>.</w:t>
        </w:r>
        <w:r w:rsidR="001D40EE" w:rsidRPr="00E248A8">
          <w:tab/>
          <w:t>Support for differentiated requests from the MBS-Aware Application to the Media Server of the MBSTF Client (and either forwarding these requests to the MBS AS or serving them from local cache, as dictated by the content steering policy currently in force).</w:t>
        </w:r>
      </w:ins>
    </w:p>
    <w:p w14:paraId="3B8CD981" w14:textId="77777777" w:rsidR="001D40EE" w:rsidRPr="00E248A8" w:rsidRDefault="001D40EE" w:rsidP="001D40EE">
      <w:pPr>
        <w:ind w:left="568" w:hanging="284"/>
        <w:rPr>
          <w:ins w:id="1097" w:author="Thomas Stockhammer (25/02/18)" w:date="2025-02-24T09:24:00Z" w16du:dateUtc="2025-02-24T08:24:00Z"/>
        </w:rPr>
      </w:pPr>
      <w:ins w:id="1098" w:author="Thomas Stockhammer (25/02/18)" w:date="2025-02-24T09:24:00Z" w16du:dateUtc="2025-02-24T08:24:00Z">
        <w:r w:rsidRPr="00E248A8">
          <w:lastRenderedPageBreak/>
          <w:t>9.</w:t>
        </w:r>
        <w:r w:rsidRPr="00E248A8">
          <w:tab/>
          <w:t>Support for application unicast requests from the MBSTF Client to the MBS AS via reference point MBS</w:t>
        </w:r>
        <w:r w:rsidRPr="00E248A8">
          <w:noBreakHyphen/>
          <w:t>4</w:t>
        </w:r>
        <w:r w:rsidRPr="00E248A8">
          <w:noBreakHyphen/>
          <w:t>UC.</w:t>
        </w:r>
      </w:ins>
    </w:p>
    <w:p w14:paraId="2580FBE9" w14:textId="77777777" w:rsidR="001D40EE" w:rsidRPr="00E248A8" w:rsidRDefault="001D40EE" w:rsidP="001D40EE">
      <w:pPr>
        <w:pStyle w:val="Heading4"/>
        <w:rPr>
          <w:ins w:id="1099" w:author="Thomas Stockhammer (25/02/18)" w:date="2025-02-24T09:24:00Z" w16du:dateUtc="2025-02-24T08:24:00Z"/>
        </w:rPr>
      </w:pPr>
      <w:ins w:id="1100" w:author="Thomas Stockhammer (25/02/18)" w:date="2025-02-24T09:24:00Z" w16du:dateUtc="2025-02-24T08:24:00Z">
        <w:r w:rsidRPr="00E248A8">
          <w:t>5.12.4.3</w:t>
        </w:r>
        <w:r w:rsidRPr="00E248A8">
          <w:tab/>
          <w:t>Mapping to MBS User Services using an external unicast server</w:t>
        </w:r>
      </w:ins>
    </w:p>
    <w:p w14:paraId="604CEF83" w14:textId="77777777" w:rsidR="001D40EE" w:rsidRPr="00E248A8" w:rsidRDefault="001D40EE" w:rsidP="001D40EE">
      <w:pPr>
        <w:rPr>
          <w:ins w:id="1101" w:author="Thomas Stockhammer (25/02/18)" w:date="2025-02-24T09:24:00Z" w16du:dateUtc="2025-02-24T08:24:00Z"/>
        </w:rPr>
      </w:pPr>
      <w:ins w:id="1102" w:author="Thomas Stockhammer (25/02/18)" w:date="2025-02-24T09:24:00Z" w16du:dateUtc="2025-02-24T08:24:00Z">
        <w:r w:rsidRPr="00E248A8">
          <w:t>This aspect is for further study.</w:t>
        </w:r>
      </w:ins>
    </w:p>
    <w:p w14:paraId="028D5494" w14:textId="77777777" w:rsidR="001D40EE" w:rsidRPr="00E248A8" w:rsidRDefault="001D40EE" w:rsidP="001D40EE">
      <w:pPr>
        <w:pStyle w:val="Heading4"/>
        <w:rPr>
          <w:ins w:id="1103" w:author="Thomas Stockhammer (25/02/18)" w:date="2025-02-24T09:24:00Z" w16du:dateUtc="2025-02-24T08:24:00Z"/>
        </w:rPr>
      </w:pPr>
      <w:ins w:id="1104" w:author="Thomas Stockhammer (25/02/18)" w:date="2025-02-24T09:24:00Z" w16du:dateUtc="2025-02-24T08:24:00Z">
        <w:r w:rsidRPr="00E248A8">
          <w:t>5.12.4.4</w:t>
        </w:r>
        <w:r w:rsidRPr="00E248A8">
          <w:tab/>
          <w:t>Selective Unicast Requests from MBS Client</w:t>
        </w:r>
      </w:ins>
    </w:p>
    <w:p w14:paraId="02F25908" w14:textId="77777777" w:rsidR="001D40EE" w:rsidRPr="00E248A8" w:rsidRDefault="001D40EE" w:rsidP="001D40EE">
      <w:pPr>
        <w:rPr>
          <w:ins w:id="1105" w:author="Thomas Stockhammer (25/02/18)" w:date="2025-02-24T09:24:00Z" w16du:dateUtc="2025-02-24T08:24:00Z"/>
        </w:rPr>
      </w:pPr>
      <w:ins w:id="1106" w:author="Thomas Stockhammer (25/02/18)" w:date="2025-02-24T09:24:00Z" w16du:dateUtc="2025-02-24T08:24:00Z">
        <w:r w:rsidRPr="00E248A8">
          <w:t>This aspect is for further study.</w:t>
        </w:r>
      </w:ins>
    </w:p>
    <w:p w14:paraId="264E4248" w14:textId="77777777" w:rsidR="001D40EE" w:rsidRPr="00E248A8" w:rsidRDefault="001D40EE" w:rsidP="001D40EE">
      <w:pPr>
        <w:keepNext/>
        <w:keepLines/>
        <w:spacing w:before="120"/>
        <w:ind w:left="1134" w:hanging="1134"/>
        <w:outlineLvl w:val="2"/>
        <w:rPr>
          <w:ins w:id="1107" w:author="Thomas Stockhammer (25/02/18)" w:date="2025-02-24T09:24:00Z" w16du:dateUtc="2025-02-24T08:24:00Z"/>
          <w:rFonts w:ascii="Arial" w:hAnsi="Arial"/>
          <w:sz w:val="28"/>
        </w:rPr>
      </w:pPr>
      <w:ins w:id="1108" w:author="Thomas Stockhammer (25/02/18)" w:date="2025-02-24T09:24:00Z" w16du:dateUtc="2025-02-24T08:24:00Z">
        <w:r w:rsidRPr="00E248A8">
          <w:rPr>
            <w:rFonts w:ascii="Arial" w:hAnsi="Arial"/>
            <w:sz w:val="28"/>
          </w:rPr>
          <w:t>5.12.5</w:t>
        </w:r>
        <w:r w:rsidRPr="00E248A8">
          <w:rPr>
            <w:rFonts w:ascii="Arial" w:hAnsi="Arial"/>
            <w:sz w:val="28"/>
          </w:rPr>
          <w:tab/>
          <w:t>Candidate solutions</w:t>
        </w:r>
      </w:ins>
    </w:p>
    <w:p w14:paraId="23517B60" w14:textId="77777777" w:rsidR="001D40EE" w:rsidRPr="00E248A8" w:rsidRDefault="001D40EE" w:rsidP="001D40EE">
      <w:pPr>
        <w:pStyle w:val="Heading4"/>
        <w:rPr>
          <w:ins w:id="1109" w:author="Thomas Stockhammer (25/02/18)" w:date="2025-02-24T09:24:00Z" w16du:dateUtc="2025-02-24T08:24:00Z"/>
        </w:rPr>
      </w:pPr>
      <w:ins w:id="1110" w:author="Thomas Stockhammer (25/02/18)" w:date="2025-02-24T09:24:00Z" w16du:dateUtc="2025-02-24T08:24:00Z">
        <w:r w:rsidRPr="00E248A8">
          <w:t>5.12.5.1</w:t>
        </w:r>
        <w:r w:rsidRPr="00E248A8">
          <w:tab/>
          <w:t>General</w:t>
        </w:r>
      </w:ins>
    </w:p>
    <w:p w14:paraId="07F6DF0E" w14:textId="77777777" w:rsidR="001D40EE" w:rsidRPr="00E248A8" w:rsidRDefault="001D40EE" w:rsidP="001D40EE">
      <w:pPr>
        <w:rPr>
          <w:ins w:id="1111" w:author="Thomas Stockhammer (25/02/18)" w:date="2025-02-24T09:24:00Z" w16du:dateUtc="2025-02-24T08:24:00Z"/>
        </w:rPr>
      </w:pPr>
      <w:ins w:id="1112" w:author="Thomas Stockhammer (25/02/18)" w:date="2025-02-24T09:24:00Z" w16du:dateUtc="2025-02-24T08:24:00Z">
        <w:r w:rsidRPr="00E248A8">
          <w:t>This aspect is for further study.</w:t>
        </w:r>
      </w:ins>
    </w:p>
    <w:p w14:paraId="24D7D303" w14:textId="77777777" w:rsidR="001D40EE" w:rsidRPr="00E248A8" w:rsidRDefault="001D40EE" w:rsidP="001D40EE">
      <w:pPr>
        <w:pStyle w:val="Heading4"/>
        <w:rPr>
          <w:ins w:id="1113" w:author="Thomas Stockhammer (25/02/18)" w:date="2025-02-24T09:24:00Z" w16du:dateUtc="2025-02-24T08:24:00Z"/>
        </w:rPr>
      </w:pPr>
      <w:ins w:id="1114" w:author="Thomas Stockhammer (25/02/18)" w:date="2025-02-24T09:24:00Z" w16du:dateUtc="2025-02-24T08:24:00Z">
        <w:r w:rsidRPr="00E248A8">
          <w:t>5.12.5.2</w:t>
        </w:r>
        <w:r w:rsidRPr="00E248A8">
          <w:tab/>
          <w:t>Mapping to MBS User Services using MBS AS</w:t>
        </w:r>
      </w:ins>
    </w:p>
    <w:p w14:paraId="06C6D30A" w14:textId="77777777" w:rsidR="001D40EE" w:rsidRPr="00E248A8" w:rsidRDefault="001D40EE" w:rsidP="001D40EE">
      <w:pPr>
        <w:keepNext/>
        <w:rPr>
          <w:ins w:id="1115" w:author="Thomas Stockhammer (25/02/18)" w:date="2025-02-24T09:24:00Z" w16du:dateUtc="2025-02-24T08:24:00Z"/>
        </w:rPr>
      </w:pPr>
      <w:ins w:id="1116" w:author="Thomas Stockhammer (25/02/18)" w:date="2025-02-24T09:24:00Z" w16du:dateUtc="2025-02-24T08:24:00Z">
        <w:r w:rsidRPr="00E248A8">
          <w:t>In order to address the gaps identified in clause 5.12.3, the following solutions may be considered:</w:t>
        </w:r>
      </w:ins>
    </w:p>
    <w:p w14:paraId="149ADBE9" w14:textId="77777777" w:rsidR="001D40EE" w:rsidRPr="00E248A8" w:rsidRDefault="001D40EE" w:rsidP="001D40EE">
      <w:pPr>
        <w:ind w:left="568" w:hanging="284"/>
        <w:rPr>
          <w:ins w:id="1117" w:author="Thomas Stockhammer (25/02/18)" w:date="2025-02-24T09:24:00Z" w16du:dateUtc="2025-02-24T08:24:00Z"/>
        </w:rPr>
      </w:pPr>
      <w:ins w:id="1118" w:author="Thomas Stockhammer (25/02/18)" w:date="2025-02-24T09:24:00Z" w16du:dateUtc="2025-02-24T08:24:00Z">
        <w:r w:rsidRPr="00E248A8">
          <w:t>1.</w:t>
        </w:r>
        <w:r w:rsidRPr="00E248A8">
          <w:tab/>
          <w:t>Formal definition of a named reference point between the MBSTF and the MBS AS in order to publish ingested objects to the MBS AS for the purpose of supporting application unicast requests.</w:t>
        </w:r>
      </w:ins>
    </w:p>
    <w:p w14:paraId="13F332BE" w14:textId="77777777" w:rsidR="001D40EE" w:rsidRPr="00E248A8" w:rsidRDefault="001D40EE" w:rsidP="001D40EE">
      <w:pPr>
        <w:pStyle w:val="B2"/>
        <w:rPr>
          <w:ins w:id="1119" w:author="Thomas Stockhammer (25/02/18)" w:date="2025-02-24T09:24:00Z" w16du:dateUtc="2025-02-24T08:24:00Z"/>
        </w:rPr>
      </w:pPr>
      <w:ins w:id="1120" w:author="Thomas Stockhammer (25/02/18)" w:date="2025-02-24T09:24:00Z" w16du:dateUtc="2025-02-24T08:24:00Z">
        <w:r w:rsidRPr="00E248A8">
          <w:t>-</w:t>
        </w:r>
        <w:r w:rsidRPr="00E248A8">
          <w:tab/>
          <w:t>The same reference point as defined for object repair in clause 5.9 is expected to be used.</w:t>
        </w:r>
      </w:ins>
    </w:p>
    <w:p w14:paraId="73EE663B" w14:textId="77777777" w:rsidR="001D40EE" w:rsidRPr="00E248A8" w:rsidRDefault="001D40EE" w:rsidP="001D40EE">
      <w:pPr>
        <w:ind w:left="568" w:hanging="284"/>
        <w:rPr>
          <w:ins w:id="1121" w:author="Thomas Stockhammer (25/02/18)" w:date="2025-02-24T09:24:00Z" w16du:dateUtc="2025-02-24T08:24:00Z"/>
        </w:rPr>
      </w:pPr>
      <w:ins w:id="1122" w:author="Thomas Stockhammer (25/02/18)" w:date="2025-02-24T09:24:00Z" w16du:dateUtc="2025-02-24T08:24:00Z">
        <w:r w:rsidRPr="00E248A8">
          <w:t>2.</w:t>
        </w:r>
        <w:r w:rsidRPr="00E248A8">
          <w:tab/>
          <w:t>MBS User Service provisioning parameters at reference point Nmb10 describing the content steering policy to support application unicast requests.</w:t>
        </w:r>
      </w:ins>
    </w:p>
    <w:p w14:paraId="1BD4E304" w14:textId="7E2559EE" w:rsidR="001D40EE" w:rsidRPr="00E248A8" w:rsidRDefault="001D40EE" w:rsidP="001D40EE">
      <w:pPr>
        <w:pStyle w:val="B2"/>
        <w:rPr>
          <w:ins w:id="1123" w:author="Thomas Stockhammer (25/02/18)" w:date="2025-02-24T09:24:00Z" w16du:dateUtc="2025-02-24T08:24:00Z"/>
        </w:rPr>
      </w:pPr>
      <w:commentRangeStart w:id="1124"/>
      <w:ins w:id="1125" w:author="Thomas Stockhammer (25/02/18)" w:date="2025-02-24T09:24:00Z" w16du:dateUtc="2025-02-24T08:24:00Z">
        <w:r w:rsidRPr="00E248A8">
          <w:t>-</w:t>
        </w:r>
        <w:r w:rsidRPr="00E248A8">
          <w:tab/>
          <w:t>The provisioning may be supported by URL mapping templates such as those used to configure a proxy/edge server</w:t>
        </w:r>
      </w:ins>
      <w:ins w:id="1126" w:author="Thomas Stockhammer (25/05/12)" w:date="2025-05-13T23:07:00Z" w16du:dateUtc="2025-05-13T21:07:00Z">
        <w:r w:rsidR="006D6557">
          <w:t xml:space="preserve"> aligned with </w:t>
        </w:r>
      </w:ins>
      <w:ins w:id="1127" w:author="Thomas Stockhammer (25/05/12)" w:date="2025-05-13T23:08:00Z" w16du:dateUtc="2025-05-13T21:08:00Z">
        <w:r w:rsidR="006D6557" w:rsidRPr="006D6557">
          <w:t>Content Hosting Configuration in 5GMS AS</w:t>
        </w:r>
      </w:ins>
      <w:ins w:id="1128" w:author="Thomas Stockhammer (25/02/18)" w:date="2025-02-24T09:24:00Z" w16du:dateUtc="2025-02-24T08:24:00Z">
        <w:r w:rsidRPr="00E248A8">
          <w:t>.</w:t>
        </w:r>
        <w:commentRangeEnd w:id="1124"/>
        <w:r w:rsidRPr="00E248A8">
          <w:rPr>
            <w:rStyle w:val="CommentReference"/>
          </w:rPr>
          <w:commentReference w:id="1124"/>
        </w:r>
      </w:ins>
    </w:p>
    <w:p w14:paraId="2AA718B0" w14:textId="0BEDA477" w:rsidR="001D40EE" w:rsidRPr="00E248A8" w:rsidRDefault="006D6557" w:rsidP="001D40EE">
      <w:pPr>
        <w:ind w:left="568" w:hanging="284"/>
        <w:rPr>
          <w:ins w:id="1129" w:author="Thomas Stockhammer (25/02/18)" w:date="2025-02-24T09:24:00Z" w16du:dateUtc="2025-02-24T08:24:00Z"/>
        </w:rPr>
      </w:pPr>
      <w:ins w:id="1130" w:author="Thomas Stockhammer (25/05/12)" w:date="2025-05-13T23:08:00Z" w16du:dateUtc="2025-05-13T21:08:00Z">
        <w:r>
          <w:t>4</w:t>
        </w:r>
      </w:ins>
      <w:ins w:id="1131" w:author="Thomas Stockhammer (25/02/18)" w:date="2025-02-24T09:24:00Z" w16du:dateUtc="2025-02-24T08:24:00Z">
        <w:r w:rsidR="001D40EE" w:rsidRPr="00E248A8">
          <w:t>.</w:t>
        </w:r>
        <w:r w:rsidR="001D40EE" w:rsidRPr="00E248A8">
          <w:tab/>
          <w:t>Provisioning of the MBS AS at reference point MBS</w:t>
        </w:r>
        <w:r w:rsidR="001D40EE" w:rsidRPr="00E248A8">
          <w:noBreakHyphen/>
          <w:t>9 in order to support application unicast requests.</w:t>
        </w:r>
      </w:ins>
    </w:p>
    <w:p w14:paraId="676AEBDB" w14:textId="77777777" w:rsidR="001D40EE" w:rsidRPr="00E248A8" w:rsidRDefault="001D40EE" w:rsidP="001D40EE">
      <w:pPr>
        <w:pStyle w:val="B2"/>
        <w:rPr>
          <w:ins w:id="1132" w:author="Thomas Stockhammer (25/02/18)" w:date="2025-02-24T09:24:00Z" w16du:dateUtc="2025-02-24T08:24:00Z"/>
        </w:rPr>
      </w:pPr>
      <w:ins w:id="1133" w:author="Thomas Stockhammer (25/02/18)" w:date="2025-02-24T09:24:00Z" w16du:dateUtc="2025-02-24T08:24:00Z">
        <w:r w:rsidRPr="00E248A8">
          <w:t>-</w:t>
        </w:r>
        <w:r w:rsidRPr="00E248A8">
          <w:tab/>
          <w:t>This can be addressed by a generalisation to what is needed for object repair in clause 5.9.</w:t>
        </w:r>
      </w:ins>
    </w:p>
    <w:p w14:paraId="0BE71B2F" w14:textId="77777777" w:rsidR="001D40EE" w:rsidRPr="00E248A8" w:rsidRDefault="001D40EE" w:rsidP="001D40EE">
      <w:pPr>
        <w:ind w:left="568" w:hanging="284"/>
        <w:rPr>
          <w:ins w:id="1134" w:author="Thomas Stockhammer (25/02/18)" w:date="2025-02-24T09:24:00Z" w16du:dateUtc="2025-02-24T08:24:00Z"/>
        </w:rPr>
      </w:pPr>
      <w:ins w:id="1135" w:author="Thomas Stockhammer (25/02/18)" w:date="2025-02-24T09:24:00Z" w16du:dateUtc="2025-02-24T08:24:00Z">
        <w:r w:rsidRPr="00E248A8">
          <w:t>5.</w:t>
        </w:r>
        <w:r w:rsidRPr="00E248A8">
          <w:tab/>
          <w:t>MBS User Service Announcement parameters to support provisioning for application unicast requests for different purposes.</w:t>
        </w:r>
      </w:ins>
    </w:p>
    <w:p w14:paraId="3C0A9FC2" w14:textId="77777777" w:rsidR="001D40EE" w:rsidRPr="00E248A8" w:rsidRDefault="001D40EE" w:rsidP="001D40EE">
      <w:pPr>
        <w:pStyle w:val="B2"/>
        <w:rPr>
          <w:ins w:id="1136" w:author="Thomas Stockhammer (25/02/18)" w:date="2025-02-24T09:24:00Z" w16du:dateUtc="2025-02-24T08:24:00Z"/>
        </w:rPr>
      </w:pPr>
      <w:ins w:id="1137" w:author="Thomas Stockhammer (25/02/18)" w:date="2025-02-24T09:24:00Z" w16du:dateUtc="2025-02-24T08:24:00Z">
        <w:r w:rsidRPr="00E248A8">
          <w:t>-</w:t>
        </w:r>
        <w:r w:rsidRPr="00E248A8">
          <w:tab/>
          <w:t>The provisioning may be supported by inclusion of the URL mapping template described under point 2 above in the MBS User Service Announcement.</w:t>
        </w:r>
      </w:ins>
    </w:p>
    <w:p w14:paraId="299F48A1" w14:textId="0B5F2057" w:rsidR="001D40EE" w:rsidRPr="00E248A8" w:rsidRDefault="001D40EE" w:rsidP="001D40EE">
      <w:pPr>
        <w:ind w:left="568" w:hanging="284"/>
        <w:rPr>
          <w:ins w:id="1138" w:author="Thomas Stockhammer (25/02/18)" w:date="2025-02-24T09:24:00Z" w16du:dateUtc="2025-02-24T08:24:00Z"/>
        </w:rPr>
      </w:pPr>
      <w:ins w:id="1139" w:author="Thomas Stockhammer (25/02/18)" w:date="2025-02-24T09:24:00Z" w16du:dateUtc="2025-02-24T08:24:00Z">
        <w:del w:id="1140" w:author="Richard Bradbury (2025-05-15)" w:date="2025-05-15T17:22:00Z" w16du:dateUtc="2025-05-15T16:22:00Z">
          <w:r w:rsidRPr="00E248A8" w:rsidDel="008F41D6">
            <w:delText>7</w:delText>
          </w:r>
        </w:del>
      </w:ins>
      <w:ins w:id="1141" w:author="Richard Bradbury (2025-05-15)" w:date="2025-05-15T17:22:00Z" w16du:dateUtc="2025-05-15T16:22:00Z">
        <w:r w:rsidR="008F41D6">
          <w:t>6</w:t>
        </w:r>
      </w:ins>
      <w:ins w:id="1142" w:author="Thomas Stockhammer (25/02/18)" w:date="2025-02-24T09:24:00Z" w16du:dateUtc="2025-02-24T08:24:00Z">
        <w:r w:rsidRPr="00E248A8">
          <w:t>.</w:t>
        </w:r>
        <w:r w:rsidRPr="00E248A8">
          <w:tab/>
          <w:t>Functional extension of the MBSTF Client to support switching service locations.</w:t>
        </w:r>
      </w:ins>
    </w:p>
    <w:p w14:paraId="5EB2087A" w14:textId="77777777" w:rsidR="001D40EE" w:rsidRPr="00E248A8" w:rsidRDefault="001D40EE" w:rsidP="001D40EE">
      <w:pPr>
        <w:pStyle w:val="B2"/>
        <w:rPr>
          <w:ins w:id="1143" w:author="Thomas Stockhammer (25/02/18)" w:date="2025-02-24T09:24:00Z" w16du:dateUtc="2025-02-24T08:24:00Z"/>
        </w:rPr>
      </w:pPr>
      <w:ins w:id="1144" w:author="Thomas Stockhammer (25/02/18)" w:date="2025-02-24T09:24:00Z" w16du:dateUtc="2025-02-24T08:24:00Z">
        <w:r w:rsidRPr="00E248A8">
          <w:t>-</w:t>
        </w:r>
        <w:r w:rsidRPr="00E248A8">
          <w:tab/>
          <w:t>Options include SAND4M (see clause 5.13.1.2.2), presentation manifest rewrite and DASH</w:t>
        </w:r>
        <w:r w:rsidRPr="00E248A8">
          <w:noBreakHyphen/>
          <w:t>IF Content Steering (see clause 5.13.1.2.3).</w:t>
        </w:r>
      </w:ins>
    </w:p>
    <w:p w14:paraId="6EFC0ECD" w14:textId="07238D72" w:rsidR="001D40EE" w:rsidRPr="00E248A8" w:rsidRDefault="001D40EE" w:rsidP="001D40EE">
      <w:pPr>
        <w:ind w:left="568" w:hanging="284"/>
        <w:rPr>
          <w:ins w:id="1145" w:author="Thomas Stockhammer (25/02/18)" w:date="2025-02-24T09:24:00Z" w16du:dateUtc="2025-02-24T08:24:00Z"/>
        </w:rPr>
      </w:pPr>
      <w:ins w:id="1146" w:author="Thomas Stockhammer (25/02/18)" w:date="2025-02-24T09:24:00Z" w16du:dateUtc="2025-02-24T08:24:00Z">
        <w:del w:id="1147" w:author="Richard Bradbury (2025-05-15)" w:date="2025-05-15T17:22:00Z" w16du:dateUtc="2025-05-15T16:22:00Z">
          <w:r w:rsidRPr="00E248A8" w:rsidDel="008F41D6">
            <w:delText>8</w:delText>
          </w:r>
        </w:del>
      </w:ins>
      <w:ins w:id="1148" w:author="Richard Bradbury (2025-05-15)" w:date="2025-05-15T17:22:00Z" w16du:dateUtc="2025-05-15T16:22:00Z">
        <w:r w:rsidR="008F41D6">
          <w:t>7</w:t>
        </w:r>
      </w:ins>
      <w:ins w:id="1149" w:author="Thomas Stockhammer (25/02/18)" w:date="2025-02-24T09:24:00Z" w16du:dateUtc="2025-02-24T08:24:00Z">
        <w:r w:rsidRPr="00E248A8">
          <w:t>.</w:t>
        </w:r>
        <w:r w:rsidRPr="00E248A8">
          <w:tab/>
          <w:t>Support for differentiated requests from the MBS-Aware Application to the Media Server of the MBSTF Client (and either forwarding these requests to the MBS AS or serving them from local cache, as dictated by the content steering policy currently in force).</w:t>
        </w:r>
      </w:ins>
    </w:p>
    <w:p w14:paraId="56D0D08C" w14:textId="77777777" w:rsidR="001D40EE" w:rsidRPr="00E248A8" w:rsidRDefault="001D40EE" w:rsidP="001D40EE">
      <w:pPr>
        <w:pStyle w:val="B2"/>
        <w:rPr>
          <w:ins w:id="1150" w:author="Thomas Stockhammer (25/02/18)" w:date="2025-02-24T09:24:00Z" w16du:dateUtc="2025-02-24T08:24:00Z"/>
        </w:rPr>
      </w:pPr>
      <w:commentRangeStart w:id="1151"/>
      <w:commentRangeStart w:id="1152"/>
      <w:ins w:id="1153" w:author="Thomas Stockhammer (25/02/18)" w:date="2025-02-24T09:24:00Z" w16du:dateUtc="2025-02-24T08:24:00Z">
        <w:r w:rsidRPr="00E248A8">
          <w:t>-</w:t>
        </w:r>
        <w:r w:rsidRPr="00E248A8">
          <w:tab/>
          <w:t>No specific extensions are needed for typical clients.</w:t>
        </w:r>
        <w:commentRangeEnd w:id="1151"/>
        <w:r w:rsidRPr="00E248A8">
          <w:rPr>
            <w:rStyle w:val="CommentReference"/>
          </w:rPr>
          <w:commentReference w:id="1151"/>
        </w:r>
      </w:ins>
      <w:commentRangeEnd w:id="1152"/>
      <w:r w:rsidR="00B05B86">
        <w:rPr>
          <w:rStyle w:val="CommentReference"/>
        </w:rPr>
        <w:commentReference w:id="1152"/>
      </w:r>
    </w:p>
    <w:p w14:paraId="23DD714A" w14:textId="36643675" w:rsidR="001D40EE" w:rsidRPr="00E248A8" w:rsidRDefault="001D40EE" w:rsidP="001D40EE">
      <w:pPr>
        <w:ind w:left="568" w:hanging="284"/>
        <w:rPr>
          <w:ins w:id="1154" w:author="Thomas Stockhammer (25/02/18)" w:date="2025-02-24T09:24:00Z" w16du:dateUtc="2025-02-24T08:24:00Z"/>
        </w:rPr>
      </w:pPr>
      <w:ins w:id="1155" w:author="Thomas Stockhammer (25/02/18)" w:date="2025-02-24T09:24:00Z" w16du:dateUtc="2025-02-24T08:24:00Z">
        <w:del w:id="1156" w:author="Richard Bradbury (2025-05-15)" w:date="2025-05-15T17:23:00Z" w16du:dateUtc="2025-05-15T16:23:00Z">
          <w:r w:rsidRPr="00E248A8" w:rsidDel="008F41D6">
            <w:delText>9</w:delText>
          </w:r>
        </w:del>
      </w:ins>
      <w:ins w:id="1157" w:author="Richard Bradbury (2025-05-15)" w:date="2025-05-15T17:23:00Z" w16du:dateUtc="2025-05-15T16:23:00Z">
        <w:r w:rsidR="008F41D6">
          <w:t>8</w:t>
        </w:r>
      </w:ins>
      <w:ins w:id="1158" w:author="Thomas Stockhammer (25/02/18)" w:date="2025-02-24T09:24:00Z" w16du:dateUtc="2025-02-24T08:24:00Z">
        <w:r w:rsidRPr="00E248A8">
          <w:t>.</w:t>
        </w:r>
        <w:r w:rsidRPr="00E248A8">
          <w:tab/>
          <w:t>Support for application unicast requests from the MBSTF Client to the MBS AS via reference point MBS</w:t>
        </w:r>
        <w:r w:rsidRPr="00E248A8">
          <w:noBreakHyphen/>
          <w:t>4</w:t>
        </w:r>
        <w:r w:rsidRPr="00E248A8">
          <w:noBreakHyphen/>
          <w:t>UC.</w:t>
        </w:r>
      </w:ins>
    </w:p>
    <w:p w14:paraId="014FE2FA" w14:textId="7C2E0E44" w:rsidR="001D40EE" w:rsidRPr="00E248A8" w:rsidRDefault="001D40EE" w:rsidP="001D40EE">
      <w:pPr>
        <w:pStyle w:val="B2"/>
        <w:rPr>
          <w:ins w:id="1159" w:author="Thomas Stockhammer (25/02/18)" w:date="2025-02-24T09:24:00Z" w16du:dateUtc="2025-02-24T08:24:00Z"/>
        </w:rPr>
      </w:pPr>
      <w:ins w:id="1160" w:author="Thomas Stockhammer (25/02/18)" w:date="2025-02-24T09:24:00Z" w16du:dateUtc="2025-02-24T08:24:00Z">
        <w:r w:rsidRPr="00E248A8">
          <w:t>-</w:t>
        </w:r>
        <w:r w:rsidRPr="00E248A8">
          <w:tab/>
          <w:t xml:space="preserve">No specific extensions are needed except for parameters that are processed, including </w:t>
        </w:r>
        <w:del w:id="1161" w:author="Richard Bradbury (2025-05-15)" w:date="2025-05-15T17:23:00Z" w16du:dateUtc="2025-05-15T16:23:00Z">
          <w:r w:rsidRPr="00E248A8" w:rsidDel="008F41D6">
            <w:delText>http</w:delText>
          </w:r>
        </w:del>
      </w:ins>
      <w:ins w:id="1162" w:author="Richard Bradbury (2025-05-15)" w:date="2025-05-15T17:23:00Z" w16du:dateUtc="2025-05-15T16:23:00Z">
        <w:r w:rsidR="008F41D6">
          <w:t>HTTP request</w:t>
        </w:r>
      </w:ins>
      <w:ins w:id="1163" w:author="Thomas Stockhammer (25/02/18)" w:date="2025-02-24T09:24:00Z" w16du:dateUtc="2025-02-24T08:24:00Z">
        <w:r w:rsidRPr="00E248A8">
          <w:t xml:space="preserve"> header</w:t>
        </w:r>
        <w:del w:id="1164" w:author="Richard Bradbury (2025-05-15)" w:date="2025-05-15T17:24:00Z" w16du:dateUtc="2025-05-15T16:24:00Z">
          <w:r w:rsidRPr="00E248A8" w:rsidDel="008F41D6">
            <w:delText xml:space="preserve"> parameter</w:delText>
          </w:r>
        </w:del>
        <w:r w:rsidRPr="00E248A8">
          <w:t xml:space="preserve">s, </w:t>
        </w:r>
      </w:ins>
      <w:ins w:id="1165" w:author="Richard Bradbury (2025-05-15)" w:date="2025-05-15T17:24:00Z" w16du:dateUtc="2025-05-15T16:24:00Z">
        <w:r w:rsidR="008F41D6">
          <w:t xml:space="preserve">request URL </w:t>
        </w:r>
      </w:ins>
      <w:ins w:id="1166" w:author="Thomas Stockhammer (25/02/18)" w:date="2025-02-24T09:24:00Z" w16du:dateUtc="2025-02-24T08:24:00Z">
        <w:r w:rsidRPr="00E248A8">
          <w:t>query parameters or other parts of HTTP requests.</w:t>
        </w:r>
      </w:ins>
    </w:p>
    <w:p w14:paraId="70C3420C" w14:textId="77777777" w:rsidR="001D40EE" w:rsidRPr="00E248A8" w:rsidRDefault="001D40EE" w:rsidP="001D40EE">
      <w:pPr>
        <w:pStyle w:val="Heading4"/>
        <w:rPr>
          <w:ins w:id="1167" w:author="Thomas Stockhammer (25/02/18)" w:date="2025-02-24T09:24:00Z" w16du:dateUtc="2025-02-24T08:24:00Z"/>
        </w:rPr>
      </w:pPr>
      <w:ins w:id="1168" w:author="Thomas Stockhammer (25/02/18)" w:date="2025-02-24T09:24:00Z" w16du:dateUtc="2025-02-24T08:24:00Z">
        <w:r w:rsidRPr="00E248A8">
          <w:t>5.12.5.3</w:t>
        </w:r>
        <w:r w:rsidRPr="00E248A8">
          <w:tab/>
          <w:t>Mapping to MBS User Services using an external unicast server</w:t>
        </w:r>
      </w:ins>
    </w:p>
    <w:p w14:paraId="0DC9AD2A" w14:textId="77777777" w:rsidR="001D40EE" w:rsidRPr="00E248A8" w:rsidRDefault="001D40EE" w:rsidP="001D40EE">
      <w:pPr>
        <w:rPr>
          <w:ins w:id="1169" w:author="Thomas Stockhammer (25/02/18)" w:date="2025-02-24T09:24:00Z" w16du:dateUtc="2025-02-24T08:24:00Z"/>
        </w:rPr>
      </w:pPr>
      <w:ins w:id="1170" w:author="Thomas Stockhammer (25/02/18)" w:date="2025-02-24T09:24:00Z" w16du:dateUtc="2025-02-24T08:24:00Z">
        <w:r w:rsidRPr="00E248A8">
          <w:t>This aspect is for further study.</w:t>
        </w:r>
      </w:ins>
    </w:p>
    <w:p w14:paraId="0D04EB5E" w14:textId="77777777" w:rsidR="001D40EE" w:rsidRPr="00E248A8" w:rsidRDefault="001D40EE" w:rsidP="001D40EE">
      <w:pPr>
        <w:pStyle w:val="Heading4"/>
        <w:rPr>
          <w:ins w:id="1171" w:author="Thomas Stockhammer (25/02/18)" w:date="2025-02-24T09:24:00Z" w16du:dateUtc="2025-02-24T08:24:00Z"/>
        </w:rPr>
      </w:pPr>
      <w:ins w:id="1172" w:author="Thomas Stockhammer (25/02/18)" w:date="2025-02-24T09:24:00Z" w16du:dateUtc="2025-02-24T08:24:00Z">
        <w:r w:rsidRPr="00E248A8">
          <w:t>5.12.5.4</w:t>
        </w:r>
        <w:r w:rsidRPr="00E248A8">
          <w:tab/>
          <w:t>Selective Unicast Requests from MBS Client</w:t>
        </w:r>
      </w:ins>
    </w:p>
    <w:p w14:paraId="10C63717" w14:textId="77777777" w:rsidR="001D40EE" w:rsidRPr="00E248A8" w:rsidRDefault="001D40EE" w:rsidP="001D40EE">
      <w:pPr>
        <w:rPr>
          <w:ins w:id="1173" w:author="Thomas Stockhammer (25/02/18)" w:date="2025-02-24T09:24:00Z" w16du:dateUtc="2025-02-24T08:24:00Z"/>
        </w:rPr>
      </w:pPr>
      <w:ins w:id="1174" w:author="Thomas Stockhammer (25/02/18)" w:date="2025-02-24T09:24:00Z" w16du:dateUtc="2025-02-24T08:24:00Z">
        <w:r w:rsidRPr="00E248A8">
          <w:t>This aspect is for further study.</w:t>
        </w:r>
      </w:ins>
    </w:p>
    <w:p w14:paraId="1F3C1AD7" w14:textId="77777777" w:rsidR="001D40EE" w:rsidRPr="00E248A8" w:rsidRDefault="001D40EE" w:rsidP="001D40EE">
      <w:pPr>
        <w:keepNext/>
        <w:keepLines/>
        <w:spacing w:before="120"/>
        <w:ind w:left="1134" w:hanging="1134"/>
        <w:outlineLvl w:val="2"/>
        <w:rPr>
          <w:ins w:id="1175" w:author="Thomas Stockhammer (25/02/18)" w:date="2025-02-24T09:24:00Z" w16du:dateUtc="2025-02-24T08:24:00Z"/>
          <w:rFonts w:ascii="Arial" w:hAnsi="Arial"/>
          <w:sz w:val="28"/>
        </w:rPr>
      </w:pPr>
      <w:ins w:id="1176" w:author="Thomas Stockhammer (25/02/18)" w:date="2025-02-24T09:24:00Z" w16du:dateUtc="2025-02-24T08:24:00Z">
        <w:r w:rsidRPr="00E248A8">
          <w:rPr>
            <w:rFonts w:ascii="Arial" w:hAnsi="Arial"/>
            <w:sz w:val="28"/>
          </w:rPr>
          <w:lastRenderedPageBreak/>
          <w:t>5.12.6</w:t>
        </w:r>
        <w:r w:rsidRPr="00E248A8">
          <w:rPr>
            <w:rFonts w:ascii="Arial" w:hAnsi="Arial"/>
            <w:sz w:val="28"/>
          </w:rPr>
          <w:tab/>
          <w:t>Summary and conclusions</w:t>
        </w:r>
      </w:ins>
    </w:p>
    <w:p w14:paraId="5FDE6765" w14:textId="77777777" w:rsidR="001D40EE" w:rsidRPr="00E248A8" w:rsidRDefault="001D40EE" w:rsidP="001D40EE">
      <w:pPr>
        <w:rPr>
          <w:ins w:id="1177" w:author="Thomas Stockhammer (25/02/18)" w:date="2025-02-24T09:24:00Z" w16du:dateUtc="2025-02-24T08:24:00Z"/>
        </w:rPr>
      </w:pPr>
      <w:ins w:id="1178" w:author="Thomas Stockhammer (25/02/18)" w:date="2025-02-24T09:24:00Z" w16du:dateUtc="2025-02-24T08:24:00Z">
        <w:r w:rsidRPr="00E248A8">
          <w:t>For combined MBS multicast and unicast, additional study is recommended to discuss different candidate solutions.</w:t>
        </w:r>
      </w:ins>
    </w:p>
    <w:p w14:paraId="72317DDB" w14:textId="77777777" w:rsidR="001D40EE" w:rsidRPr="00E248A8" w:rsidRDefault="001D40EE" w:rsidP="001D40EE">
      <w:pPr>
        <w:pStyle w:val="Heading2"/>
        <w:spacing w:before="480"/>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6FB63789" w14:textId="77777777" w:rsidR="001D40EE" w:rsidRPr="00E248A8" w:rsidRDefault="001D40EE" w:rsidP="001D40EE">
      <w:pPr>
        <w:pStyle w:val="Heading3"/>
      </w:pPr>
      <w:r w:rsidRPr="00E248A8">
        <w:t>8.4.2</w:t>
      </w:r>
      <w:r w:rsidRPr="00E248A8">
        <w:tab/>
        <w:t>Recommendations for stage 2 normative work arising from version 19</w:t>
      </w:r>
    </w:p>
    <w:p w14:paraId="3C7D8213" w14:textId="77777777" w:rsidR="001D40EE" w:rsidRPr="00E248A8" w:rsidRDefault="001D40EE" w:rsidP="001D40EE">
      <w:r w:rsidRPr="00E248A8">
        <w:t>It is recommended to provide relevant extensions to TS 26.502 [29] to extend the MBS User Service architecture based on the updated conclusions in clause 5. Candidates for these extensions are:</w:t>
      </w:r>
    </w:p>
    <w:p w14:paraId="35F3DDC2" w14:textId="77777777" w:rsidR="001D40EE" w:rsidRPr="00E248A8" w:rsidRDefault="001D40EE" w:rsidP="001D40EE">
      <w:pPr>
        <w:pStyle w:val="B1"/>
      </w:pPr>
      <w:r w:rsidRPr="00E248A8">
        <w:t>1.</w:t>
      </w:r>
      <w:r w:rsidRPr="00E248A8">
        <w:tab/>
        <w:t xml:space="preserve">For </w:t>
      </w:r>
      <w:r w:rsidRPr="00E248A8">
        <w:rPr>
          <w:i/>
          <w:iCs/>
        </w:rPr>
        <w:t>Key Issue #8: In-session unicast repair for MBS Object Distribution</w:t>
      </w:r>
      <w:r w:rsidRPr="00E248A8">
        <w:t xml:space="preserve"> as introduced in clause 5.9 and based on the conclusions in clause 5.9.7:</w:t>
      </w:r>
    </w:p>
    <w:p w14:paraId="678F208F" w14:textId="77777777" w:rsidR="001D40EE" w:rsidRPr="00E248A8" w:rsidRDefault="001D40EE" w:rsidP="001D40EE">
      <w:pPr>
        <w:pStyle w:val="B2"/>
      </w:pPr>
      <w:r w:rsidRPr="00E248A8">
        <w:t>-</w:t>
      </w:r>
      <w:r w:rsidRPr="00E248A8">
        <w:tab/>
        <w:t>Address Gap #1 identified in clause 5.9.5 by the candidate solution described in clause 5.9.6:</w:t>
      </w:r>
    </w:p>
    <w:p w14:paraId="78E0F9EB" w14:textId="77777777" w:rsidR="001D40EE" w:rsidRPr="00E248A8" w:rsidRDefault="001D40EE" w:rsidP="001D40EE">
      <w:pPr>
        <w:pStyle w:val="B3"/>
      </w:pPr>
      <w:r w:rsidRPr="00E248A8">
        <w:t>i.</w:t>
      </w:r>
      <w:r w:rsidRPr="00E248A8">
        <w:tab/>
        <w:t>Define a new reference point in TS 26.502 [29] between the MBSTF and the MBS AS.</w:t>
      </w:r>
    </w:p>
    <w:p w14:paraId="69E0A2C1" w14:textId="77777777" w:rsidR="001D40EE" w:rsidRPr="00E248A8" w:rsidRDefault="001D40EE" w:rsidP="001D40EE">
      <w:pPr>
        <w:pStyle w:val="B3"/>
      </w:pPr>
      <w:r w:rsidRPr="00E248A8">
        <w:t>ii.</w:t>
      </w:r>
      <w:r w:rsidRPr="00E248A8">
        <w:tab/>
        <w:t>Document call flows and procedures for both post-session and in-session unicast repair.</w:t>
      </w:r>
    </w:p>
    <w:p w14:paraId="69D0C603" w14:textId="77777777" w:rsidR="001D40EE" w:rsidRPr="00E248A8" w:rsidRDefault="001D40EE" w:rsidP="001D40EE">
      <w:pPr>
        <w:pStyle w:val="B1"/>
      </w:pPr>
      <w:r w:rsidRPr="00E248A8">
        <w:t>2.</w:t>
      </w:r>
      <w:r w:rsidRPr="00E248A8">
        <w:tab/>
        <w:t xml:space="preserve">For </w:t>
      </w:r>
      <w:r w:rsidRPr="00E248A8">
        <w:rPr>
          <w:i/>
          <w:iCs/>
        </w:rPr>
        <w:t xml:space="preserve">Key Issue #9: MBS User Service and Delivery Protocols for eMBMS </w:t>
      </w:r>
      <w:r w:rsidRPr="00E248A8">
        <w:t>as introduced in clause 5.10 and based on the conclusions in clause 5.10.6:</w:t>
      </w:r>
    </w:p>
    <w:p w14:paraId="0949639E" w14:textId="77777777" w:rsidR="001D40EE" w:rsidRPr="00E248A8" w:rsidRDefault="001D40EE" w:rsidP="001D40EE">
      <w:pPr>
        <w:pStyle w:val="B2"/>
      </w:pPr>
      <w:r w:rsidRPr="00E248A8">
        <w:t>a.</w:t>
      </w:r>
      <w:r w:rsidRPr="00E248A8">
        <w:tab/>
        <w:t>Fully specify support for the Joint BM-SC and MBSF Functionality. For this purpose, the gap identified in clause 5.10.4.1 of the present document needs to be addressed by documenting additional procedures and baseline parameters as required in TS 26.502 [29] and permitting the signalling of MBMS sessions.</w:t>
      </w:r>
    </w:p>
    <w:p w14:paraId="5F7F67E8" w14:textId="77777777" w:rsidR="001D40EE" w:rsidRPr="00E248A8" w:rsidRDefault="001D40EE" w:rsidP="001D40EE">
      <w:pPr>
        <w:pStyle w:val="B2"/>
      </w:pPr>
      <w:r w:rsidRPr="00E248A8">
        <w:t>b.</w:t>
      </w:r>
      <w:r w:rsidRPr="00E248A8">
        <w:tab/>
        <w:t>Document in an informative annex to TS 26.502 [29] the deployment architectures, client architectures and high-level call flows in clauses 5.10.2.3 and 5.10.2.4.</w:t>
      </w:r>
    </w:p>
    <w:p w14:paraId="35C2225F" w14:textId="77777777" w:rsidR="001D40EE" w:rsidRPr="00E248A8" w:rsidRDefault="001D40EE" w:rsidP="001D40EE">
      <w:pPr>
        <w:pStyle w:val="B1"/>
      </w:pPr>
      <w:r w:rsidRPr="00E248A8">
        <w:t>3.</w:t>
      </w:r>
      <w:r w:rsidRPr="00E248A8">
        <w:tab/>
        <w:t xml:space="preserve">For </w:t>
      </w:r>
      <w:r w:rsidRPr="00E248A8">
        <w:rPr>
          <w:i/>
          <w:iCs/>
        </w:rPr>
        <w:t xml:space="preserve">Key Issue #10: Selected MBMS Functionalities not supported in MBS </w:t>
      </w:r>
      <w:r w:rsidRPr="00E248A8">
        <w:t>as introduced in clause 5.11 and based on the conclusions in clause 5.11.4:</w:t>
      </w:r>
    </w:p>
    <w:p w14:paraId="73AD7059" w14:textId="77777777" w:rsidR="001D40EE" w:rsidRPr="00E248A8" w:rsidDel="00E42C4C" w:rsidRDefault="001D40EE" w:rsidP="001D40EE">
      <w:pPr>
        <w:pStyle w:val="B2"/>
        <w:rPr>
          <w:del w:id="1179" w:author="Thomas Stockhammer (25/02/18)" w:date="2025-02-20T10:03:00Z" w16du:dateUtc="2025-02-20T09:03:00Z"/>
        </w:rPr>
      </w:pPr>
      <w:del w:id="1180" w:author="Thomas Stockhammer (25/02/18)" w:date="2025-02-20T10:03:00Z" w16du:dateUtc="2025-02-20T09:03:00Z">
        <w:r w:rsidRPr="00E248A8" w:rsidDel="00E42C4C">
          <w:delText>a.</w:delText>
        </w:r>
        <w:r w:rsidRPr="00E248A8" w:rsidDel="00E42C4C">
          <w:tab/>
          <w:delText>Add the necessary functional extensions and call flows to support the generic Application Service as defined in clause 7.6 of TS 26.346 [16] based on the discussion in clause 5.11.3.2,</w:delText>
        </w:r>
      </w:del>
    </w:p>
    <w:p w14:paraId="5FBBFE5E" w14:textId="77777777" w:rsidR="001D40EE" w:rsidRPr="00E248A8" w:rsidDel="00E42C4C" w:rsidRDefault="001D40EE" w:rsidP="001D40EE">
      <w:pPr>
        <w:pStyle w:val="B2"/>
        <w:rPr>
          <w:del w:id="1181" w:author="Thomas Stockhammer (25/02/18)" w:date="2025-02-20T10:03:00Z" w16du:dateUtc="2025-02-20T09:03:00Z"/>
        </w:rPr>
      </w:pPr>
      <w:del w:id="1182" w:author="Thomas Stockhammer (25/02/18)" w:date="2025-02-20T10:03:00Z" w16du:dateUtc="2025-02-20T09:03:00Z">
        <w:r w:rsidRPr="00E248A8" w:rsidDel="00E42C4C">
          <w:delText>b.</w:delText>
        </w:r>
        <w:r w:rsidRPr="00E248A8" w:rsidDel="00E42C4C">
          <w:tab/>
          <w:delText>Add the necessary functional extensions and call flows to support partial file handling as defined in clause 7.9 of TS 26.346 [16] based on the discussion in clause 5.11.3.3,</w:delText>
        </w:r>
      </w:del>
    </w:p>
    <w:p w14:paraId="4A1A35B0" w14:textId="77777777" w:rsidR="001D40EE" w:rsidRPr="00E248A8" w:rsidDel="00E42C4C" w:rsidRDefault="001D40EE" w:rsidP="001D40EE">
      <w:pPr>
        <w:pStyle w:val="B2"/>
        <w:rPr>
          <w:del w:id="1183" w:author="Thomas Stockhammer (25/02/18)" w:date="2025-02-20T10:03:00Z" w16du:dateUtc="2025-02-20T09:03:00Z"/>
        </w:rPr>
      </w:pPr>
      <w:del w:id="1184" w:author="Thomas Stockhammer (25/02/18)" w:date="2025-02-20T10:03:00Z" w16du:dateUtc="2025-02-20T09:03:00Z">
        <w:r w:rsidRPr="00E248A8" w:rsidDel="00E42C4C">
          <w:delText>c.</w:delText>
        </w:r>
        <w:r w:rsidRPr="00E248A8" w:rsidDel="00E42C4C">
          <w:tab/>
          <w:delText>Add the necessary functional extensions and call flows to support reporting of metrics based on the discussion in clause 5.11.3.4,</w:delText>
        </w:r>
      </w:del>
    </w:p>
    <w:p w14:paraId="6A8A7D19" w14:textId="77777777" w:rsidR="001D40EE" w:rsidRPr="00E248A8" w:rsidRDefault="001D40EE" w:rsidP="001D40EE">
      <w:pPr>
        <w:pStyle w:val="B2"/>
      </w:pPr>
      <w:del w:id="1185" w:author="Thomas Stockhammer (25/02/18)" w:date="2025-02-20T10:03:00Z" w16du:dateUtc="2025-02-20T09:03:00Z">
        <w:r w:rsidRPr="00E248A8" w:rsidDel="00E42C4C">
          <w:delText>d</w:delText>
        </w:r>
      </w:del>
      <w:ins w:id="1186" w:author="Thomas Stockhammer (25/02/18)" w:date="2025-02-20T10:03:00Z" w16du:dateUtc="2025-02-20T09:03:00Z">
        <w:r w:rsidRPr="00E248A8">
          <w:t>a</w:t>
        </w:r>
      </w:ins>
      <w:r w:rsidRPr="00E248A8">
        <w:t>.</w:t>
      </w:r>
      <w:r w:rsidRPr="00E248A8">
        <w:tab/>
        <w:t>Add the necessary functional extensions and call flows to support time Synchronization as defined in TS 26.346 [16] in clause 4.6 based on the discussion in clause 5.11.3.6.</w:t>
      </w:r>
    </w:p>
    <w:p w14:paraId="5DEE11F4" w14:textId="77777777" w:rsidR="001D40EE" w:rsidRPr="00E248A8" w:rsidRDefault="001D40EE" w:rsidP="001D40EE">
      <w:pPr>
        <w:pStyle w:val="Heading2"/>
        <w:spacing w:before="480"/>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1133B0BC" w14:textId="77777777" w:rsidR="001D40EE" w:rsidRPr="00E248A8" w:rsidRDefault="001D40EE" w:rsidP="001D40EE">
      <w:pPr>
        <w:pStyle w:val="Heading3"/>
      </w:pPr>
      <w:r w:rsidRPr="00E248A8">
        <w:t>8.4.3</w:t>
      </w:r>
      <w:r w:rsidRPr="00E248A8">
        <w:tab/>
        <w:t>Recommendations for stage 3 normative work arising from version 19</w:t>
      </w:r>
    </w:p>
    <w:p w14:paraId="070FCFC7" w14:textId="77777777" w:rsidR="001D40EE" w:rsidRPr="00E248A8" w:rsidRDefault="001D40EE" w:rsidP="001D40EE">
      <w:r w:rsidRPr="00E248A8">
        <w:t>It is recommended to provide relevant extensions to MBS User service protocols and formats specified in TS 26.517 [30] based on the conclusions in clause 5 and the stage-2 extensions above, if applicable. Candidates for these extensions are:</w:t>
      </w:r>
    </w:p>
    <w:p w14:paraId="04A2B09B" w14:textId="77777777" w:rsidR="001D40EE" w:rsidRPr="00E248A8" w:rsidRDefault="001D40EE" w:rsidP="001D40EE">
      <w:pPr>
        <w:pStyle w:val="B1"/>
      </w:pPr>
      <w:r w:rsidRPr="00E248A8">
        <w:t>1.</w:t>
      </w:r>
      <w:r w:rsidRPr="00E248A8">
        <w:tab/>
        <w:t xml:space="preserve">For </w:t>
      </w:r>
      <w:r w:rsidRPr="00E248A8">
        <w:rPr>
          <w:i/>
          <w:iCs/>
        </w:rPr>
        <w:t>Key Issue #8: In-session unicast repair for MBS Object Distribution</w:t>
      </w:r>
      <w:r w:rsidRPr="00E248A8">
        <w:t xml:space="preserve"> as introduced in clause 5.9 and based on the conclusions in clause 5.9.7:</w:t>
      </w:r>
    </w:p>
    <w:p w14:paraId="705DDD55" w14:textId="77777777" w:rsidR="001D40EE" w:rsidRPr="00E248A8" w:rsidRDefault="001D40EE" w:rsidP="001D40EE">
      <w:pPr>
        <w:pStyle w:val="B2"/>
      </w:pPr>
      <w:r w:rsidRPr="00E248A8">
        <w:t>-</w:t>
      </w:r>
      <w:r w:rsidRPr="00E248A8">
        <w:tab/>
        <w:t>Address Gaps #2, #3, #4, and #5 in clause 5.9.5 by the candidate solution in clause 5.9.6:</w:t>
      </w:r>
    </w:p>
    <w:p w14:paraId="5C00FA77" w14:textId="77777777" w:rsidR="001D40EE" w:rsidRPr="00E248A8" w:rsidRDefault="001D40EE" w:rsidP="001D40EE">
      <w:pPr>
        <w:pStyle w:val="B3"/>
      </w:pPr>
      <w:r w:rsidRPr="00E248A8">
        <w:t>i.</w:t>
      </w:r>
      <w:r w:rsidRPr="00E248A8">
        <w:tab/>
        <w:t>On gap #2 identified in clause 5.9.5, both of the following signalling options are expected to be supported:</w:t>
      </w:r>
    </w:p>
    <w:p w14:paraId="2C959959" w14:textId="77777777" w:rsidR="001D40EE" w:rsidRPr="00E248A8" w:rsidRDefault="001D40EE" w:rsidP="001D40EE">
      <w:pPr>
        <w:ind w:left="1702" w:hanging="284"/>
      </w:pPr>
      <w:r w:rsidRPr="00E248A8">
        <w:t>-</w:t>
      </w:r>
      <w:r w:rsidRPr="00E248A8">
        <w:tab/>
        <w:t>Using FDT parameters to signal the time when repairs can be requested using the Expires attribute).</w:t>
      </w:r>
    </w:p>
    <w:p w14:paraId="0228B750" w14:textId="77777777" w:rsidR="001D40EE" w:rsidRPr="00E248A8" w:rsidRDefault="001D40EE" w:rsidP="001D40EE">
      <w:pPr>
        <w:ind w:left="1702" w:hanging="284"/>
      </w:pPr>
      <w:r w:rsidRPr="00E248A8">
        <w:t>-</w:t>
      </w:r>
      <w:r w:rsidRPr="00E248A8">
        <w:tab/>
        <w:t>Using LCT header information to signal the time when repairs can be requested using the B-Flag.</w:t>
      </w:r>
    </w:p>
    <w:p w14:paraId="6F0D3294" w14:textId="77777777" w:rsidR="001D40EE" w:rsidRPr="00E248A8" w:rsidRDefault="001D40EE" w:rsidP="001D40EE">
      <w:pPr>
        <w:ind w:left="1135" w:hanging="284"/>
      </w:pPr>
      <w:r w:rsidRPr="00E248A8">
        <w:t>ii.</w:t>
      </w:r>
      <w:r w:rsidRPr="00E248A8">
        <w:tab/>
        <w:t>On Gap #3 identified in clause 5.9.5, the following signalling options exist in the FLUTE File Delivery Table (FDT):</w:t>
      </w:r>
    </w:p>
    <w:p w14:paraId="685A52A6" w14:textId="77777777" w:rsidR="001D40EE" w:rsidRPr="00E248A8" w:rsidRDefault="001D40EE" w:rsidP="001D40EE">
      <w:pPr>
        <w:ind w:left="1702" w:hanging="284"/>
      </w:pPr>
      <w:r w:rsidRPr="00E248A8">
        <w:lastRenderedPageBreak/>
        <w:t>-</w:t>
      </w:r>
      <w:r w:rsidRPr="00E248A8">
        <w:tab/>
        <w:t>Defining a new FDT extensions parameter to signal the availability time when the object needs to be released.</w:t>
      </w:r>
    </w:p>
    <w:p w14:paraId="6C219706" w14:textId="77777777" w:rsidR="001D40EE" w:rsidRPr="00E248A8" w:rsidRDefault="001D40EE" w:rsidP="001D40EE">
      <w:pPr>
        <w:ind w:left="1135" w:hanging="284"/>
      </w:pPr>
      <w:r w:rsidRPr="00E248A8">
        <w:t>iii.</w:t>
      </w:r>
      <w:r w:rsidRPr="00E248A8">
        <w:tab/>
        <w:t>On gap #4 identified in clause 5.9.5, the execution of MBS object delivery and in-session unicast repair can run in parallel in the MBS Client. However, this should be validated if there are cases this is not the case and whether these cases need to be explicitly stated, for example reduced capability (RedCaP) UEs.</w:t>
      </w:r>
    </w:p>
    <w:p w14:paraId="5FABB086" w14:textId="77777777" w:rsidR="001D40EE" w:rsidRPr="00E248A8" w:rsidRDefault="001D40EE" w:rsidP="001D40EE">
      <w:pPr>
        <w:ind w:left="1135" w:hanging="284"/>
      </w:pPr>
      <w:r w:rsidRPr="00E248A8">
        <w:t>iv.</w:t>
      </w:r>
      <w:r w:rsidRPr="00E248A8">
        <w:tab/>
        <w:t>On gap #5 identified in clause 5.9.5, time synchronization can reuse functionalities defined in TS 26.346 [16], but tighter synchronization that 1 second. This work is aligned with the findings and work in clause 5.11.3.6.</w:t>
      </w:r>
    </w:p>
    <w:p w14:paraId="589FDB85" w14:textId="77777777" w:rsidR="001D40EE" w:rsidRPr="00E248A8" w:rsidRDefault="001D40EE" w:rsidP="001D40EE">
      <w:pPr>
        <w:pStyle w:val="B1"/>
      </w:pPr>
      <w:r w:rsidRPr="00E248A8">
        <w:t>2.</w:t>
      </w:r>
      <w:r w:rsidRPr="00E248A8">
        <w:tab/>
        <w:t xml:space="preserve">for </w:t>
      </w:r>
      <w:r w:rsidRPr="00E248A8">
        <w:rPr>
          <w:i/>
          <w:iCs/>
        </w:rPr>
        <w:t xml:space="preserve">Key Issue #9: MBS User Service and Delivery Protocols for eMBMS </w:t>
      </w:r>
      <w:r w:rsidRPr="00E248A8">
        <w:t>as introduced in clause 5.10 and based on the conclusions in clause 5.10.6:</w:t>
      </w:r>
    </w:p>
    <w:p w14:paraId="07B56B2A" w14:textId="77777777" w:rsidR="001D40EE" w:rsidRPr="00E248A8" w:rsidRDefault="001D40EE" w:rsidP="001D40EE">
      <w:pPr>
        <w:pStyle w:val="B2"/>
      </w:pPr>
      <w:r w:rsidRPr="00E248A8">
        <w:t>-</w:t>
      </w:r>
      <w:r w:rsidRPr="00E248A8">
        <w:tab/>
        <w:t>Address the relevant stage-3 aspects based on stage-2 work.</w:t>
      </w:r>
    </w:p>
    <w:p w14:paraId="55DCE8AC" w14:textId="77777777" w:rsidR="001D40EE" w:rsidRPr="00E248A8" w:rsidRDefault="001D40EE" w:rsidP="001D40EE">
      <w:pPr>
        <w:pStyle w:val="B1"/>
      </w:pPr>
      <w:r w:rsidRPr="00E248A8">
        <w:t>3.</w:t>
      </w:r>
      <w:r w:rsidRPr="00E248A8">
        <w:tab/>
        <w:t xml:space="preserve">For </w:t>
      </w:r>
      <w:r w:rsidRPr="00E248A8">
        <w:rPr>
          <w:i/>
          <w:iCs/>
        </w:rPr>
        <w:t xml:space="preserve">Key Issue #10: Selected MBMS Functionalities not supported in MBS </w:t>
      </w:r>
      <w:r w:rsidRPr="00E248A8">
        <w:t>as introduced in clause 5.11 and based on the conclusions in clause 5.11.4:</w:t>
      </w:r>
    </w:p>
    <w:p w14:paraId="16D6F417" w14:textId="77777777" w:rsidR="001D40EE" w:rsidRPr="00E248A8" w:rsidDel="00E42C4C" w:rsidRDefault="001D40EE" w:rsidP="001D40EE">
      <w:pPr>
        <w:pStyle w:val="B2"/>
        <w:rPr>
          <w:del w:id="1187" w:author="Thomas Stockhammer (25/02/18)" w:date="2025-02-20T10:03:00Z" w16du:dateUtc="2025-02-20T09:03:00Z"/>
        </w:rPr>
      </w:pPr>
      <w:del w:id="1188" w:author="Thomas Stockhammer (25/02/18)" w:date="2025-02-20T10:03:00Z" w16du:dateUtc="2025-02-20T09:03:00Z">
        <w:r w:rsidRPr="00E248A8" w:rsidDel="00E42C4C">
          <w:delText>a.</w:delText>
        </w:r>
        <w:r w:rsidRPr="00E248A8" w:rsidDel="00E42C4C">
          <w:tab/>
          <w:delText>Address the relevant stage-3 aspects based on stage-2 work.</w:delText>
        </w:r>
      </w:del>
    </w:p>
    <w:p w14:paraId="4F5ED585" w14:textId="77777777" w:rsidR="001D40EE" w:rsidRPr="00E248A8" w:rsidDel="00E42C4C" w:rsidRDefault="001D40EE" w:rsidP="001D40EE">
      <w:pPr>
        <w:pStyle w:val="B2"/>
        <w:rPr>
          <w:del w:id="1189" w:author="Thomas Stockhammer (25/02/18)" w:date="2025-02-20T10:03:00Z" w16du:dateUtc="2025-02-20T09:03:00Z"/>
        </w:rPr>
      </w:pPr>
      <w:del w:id="1190" w:author="Thomas Stockhammer (25/02/18)" w:date="2025-02-20T10:03:00Z" w16du:dateUtc="2025-02-20T09:03:00Z">
        <w:r w:rsidRPr="00E248A8" w:rsidDel="00E42C4C">
          <w:delText>b.</w:delText>
        </w:r>
        <w:r w:rsidRPr="00E248A8" w:rsidDel="00E42C4C">
          <w:tab/>
          <w:delText>Adapt the generic Application Service as defined in clause 7.6 of TS 26.346 [16] to MBS User Services,</w:delText>
        </w:r>
      </w:del>
    </w:p>
    <w:p w14:paraId="04322DE1" w14:textId="77777777" w:rsidR="001D40EE" w:rsidRPr="00E248A8" w:rsidDel="00E42C4C" w:rsidRDefault="001D40EE" w:rsidP="001D40EE">
      <w:pPr>
        <w:pStyle w:val="B2"/>
        <w:rPr>
          <w:del w:id="1191" w:author="Thomas Stockhammer (25/02/18)" w:date="2025-02-20T10:03:00Z" w16du:dateUtc="2025-02-20T09:03:00Z"/>
        </w:rPr>
      </w:pPr>
      <w:del w:id="1192" w:author="Thomas Stockhammer (25/02/18)" w:date="2025-02-20T10:03:00Z" w16du:dateUtc="2025-02-20T09:03:00Z">
        <w:r w:rsidRPr="00E248A8" w:rsidDel="00E42C4C">
          <w:delText>c.</w:delText>
        </w:r>
        <w:r w:rsidRPr="00E248A8" w:rsidDel="00E42C4C">
          <w:tab/>
          <w:delText>Adapt partial file handling as defined in clause 7.9 of TS 26.346 [16] to MBS User Services</w:delText>
        </w:r>
      </w:del>
    </w:p>
    <w:p w14:paraId="1416CD0F" w14:textId="77777777" w:rsidR="001D40EE" w:rsidRPr="00E248A8" w:rsidRDefault="001D40EE" w:rsidP="001D40EE">
      <w:pPr>
        <w:pStyle w:val="B2"/>
      </w:pPr>
      <w:del w:id="1193" w:author="Thomas Stockhammer (25/02/18)" w:date="2025-02-20T10:03:00Z" w16du:dateUtc="2025-02-20T09:03:00Z">
        <w:r w:rsidRPr="00E248A8" w:rsidDel="00E42C4C">
          <w:delText>d</w:delText>
        </w:r>
      </w:del>
      <w:ins w:id="1194" w:author="Thomas Stockhammer (25/02/18)" w:date="2025-02-20T10:03:00Z" w16du:dateUtc="2025-02-20T09:03:00Z">
        <w:r w:rsidRPr="00E248A8">
          <w:t>a</w:t>
        </w:r>
      </w:ins>
      <w:r w:rsidRPr="00E248A8">
        <w:t>.</w:t>
      </w:r>
      <w:r w:rsidRPr="00E248A8">
        <w:tab/>
        <w:t>Adapt time synchronization as defined in clause 4.6 of TS 26.346 [16] to MBS User Services.</w:t>
      </w:r>
    </w:p>
    <w:p w14:paraId="49C57464" w14:textId="77777777" w:rsidR="001D40EE" w:rsidRPr="00E248A8" w:rsidRDefault="001D40EE" w:rsidP="001D40EE">
      <w:pPr>
        <w:pStyle w:val="Heading2"/>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370F0628" w14:textId="77777777" w:rsidR="001D40EE" w:rsidRPr="00E248A8" w:rsidRDefault="001D40EE" w:rsidP="001D40EE">
      <w:pPr>
        <w:pStyle w:val="Heading3"/>
      </w:pPr>
      <w:r w:rsidRPr="00E248A8">
        <w:t>8.4.4</w:t>
      </w:r>
      <w:r w:rsidRPr="00E248A8">
        <w:tab/>
        <w:t>Recommendations for further study arising from version 19</w:t>
      </w:r>
    </w:p>
    <w:p w14:paraId="566C009A" w14:textId="77777777" w:rsidR="001D40EE" w:rsidRPr="00E248A8" w:rsidRDefault="001D40EE" w:rsidP="001D40EE">
      <w:r w:rsidRPr="00E248A8">
        <w:t>It is recommended to continue the study of additional extensions to MBS User Services. Candidate topics based on the present document are:</w:t>
      </w:r>
    </w:p>
    <w:p w14:paraId="085FE625" w14:textId="77777777" w:rsidR="001D40EE" w:rsidRPr="00E248A8" w:rsidRDefault="001D40EE" w:rsidP="001D40EE">
      <w:pPr>
        <w:pStyle w:val="B1"/>
      </w:pPr>
      <w:r w:rsidRPr="00E248A8">
        <w:t>1.</w:t>
      </w:r>
      <w:r w:rsidRPr="00E248A8">
        <w:tab/>
        <w:t xml:space="preserve">For </w:t>
      </w:r>
      <w:r w:rsidRPr="00E248A8">
        <w:rPr>
          <w:i/>
          <w:iCs/>
        </w:rPr>
        <w:t xml:space="preserve">Key Issue #9: MBS User Service and Delivery Protocols for eMBMS </w:t>
      </w:r>
      <w:r w:rsidRPr="00E248A8">
        <w:t>as introduced in clause 5.10 and based on the conclusions in clause 5.10.6:</w:t>
      </w:r>
    </w:p>
    <w:p w14:paraId="620CD6E1" w14:textId="77777777" w:rsidR="001D40EE" w:rsidRPr="00E248A8" w:rsidRDefault="001D40EE" w:rsidP="001D40EE">
      <w:pPr>
        <w:pStyle w:val="B2"/>
      </w:pPr>
      <w:r w:rsidRPr="00E248A8">
        <w:t>a.</w:t>
      </w:r>
      <w:r w:rsidRPr="00E248A8">
        <w:tab/>
        <w:t>Validate the approaches by implementation, for example in 5G-MAG Reference Tools, and identify if the functionality is fully supported or any further specification updates are needed.</w:t>
      </w:r>
    </w:p>
    <w:p w14:paraId="219C73D8" w14:textId="77777777" w:rsidR="001D40EE" w:rsidRPr="00E248A8" w:rsidRDefault="001D40EE" w:rsidP="001D40EE">
      <w:pPr>
        <w:pStyle w:val="B2"/>
      </w:pPr>
      <w:r w:rsidRPr="00E248A8">
        <w:t>b.</w:t>
      </w:r>
      <w:r w:rsidRPr="00E248A8">
        <w:tab/>
        <w:t>Going forward, ensure that enhancements to the MBSTF and delivery methods in MBS can also be leveraged and deployed for eMBMS.</w:t>
      </w:r>
    </w:p>
    <w:p w14:paraId="0A14F3D9" w14:textId="77777777" w:rsidR="001D40EE" w:rsidRPr="00E248A8" w:rsidRDefault="001D40EE" w:rsidP="001D40EE">
      <w:pPr>
        <w:pStyle w:val="B1"/>
      </w:pPr>
      <w:r w:rsidRPr="00E248A8">
        <w:t>2.</w:t>
      </w:r>
      <w:r w:rsidRPr="00E248A8">
        <w:tab/>
        <w:t xml:space="preserve">For </w:t>
      </w:r>
      <w:r w:rsidRPr="00E248A8">
        <w:rPr>
          <w:i/>
          <w:iCs/>
        </w:rPr>
        <w:t xml:space="preserve">Key Issue #10: Selected MBMS Functionalities not supported in MBS </w:t>
      </w:r>
      <w:r w:rsidRPr="00E248A8">
        <w:t>as introduced in clause 5.11 based on the conclusions in clause 5.11.4:</w:t>
      </w:r>
    </w:p>
    <w:p w14:paraId="60DB7F28" w14:textId="77777777" w:rsidR="001D40EE" w:rsidRPr="00E248A8" w:rsidRDefault="001D40EE" w:rsidP="001D40EE">
      <w:pPr>
        <w:pStyle w:val="B2"/>
        <w:rPr>
          <w:ins w:id="1195" w:author="Thomas Stockhammer (25/02/10)" w:date="2025-02-10T21:54:00Z" w16du:dateUtc="2025-02-10T20:54:00Z"/>
        </w:rPr>
      </w:pPr>
      <w:r w:rsidRPr="00E248A8">
        <w:t>-</w:t>
      </w:r>
      <w:r w:rsidRPr="00E248A8">
        <w:tab/>
        <w:t>Further study MBMS features that are not yet supported in based on the analysis in clause 5.11.2.</w:t>
      </w:r>
    </w:p>
    <w:p w14:paraId="5FAA0BA1" w14:textId="77777777" w:rsidR="001D40EE" w:rsidRPr="00E248A8" w:rsidRDefault="001D40EE" w:rsidP="001D40EE">
      <w:pPr>
        <w:pStyle w:val="B1"/>
        <w:rPr>
          <w:ins w:id="1196" w:author="Thomas Stockhammer (25/02/18)" w:date="2025-02-24T09:27:00Z" w16du:dateUtc="2025-02-24T08:27:00Z"/>
        </w:rPr>
      </w:pPr>
      <w:ins w:id="1197" w:author="Thomas Stockhammer (25/02/18)" w:date="2025-02-24T09:27:00Z" w16du:dateUtc="2025-02-24T08:27:00Z">
        <w:r w:rsidRPr="00E248A8">
          <w:t>3.</w:t>
        </w:r>
        <w:r w:rsidRPr="00E248A8">
          <w:tab/>
          <w:t xml:space="preserve">For </w:t>
        </w:r>
        <w:r w:rsidRPr="00E248A8">
          <w:rPr>
            <w:i/>
            <w:iCs/>
          </w:rPr>
          <w:t>Key Issue #11: Combined broadcast and unicast</w:t>
        </w:r>
        <w:r w:rsidRPr="00E248A8">
          <w:t xml:space="preserve"> as introduced in clause 5.12 and based on the conclusions in clause 5.12.6:</w:t>
        </w:r>
      </w:ins>
    </w:p>
    <w:p w14:paraId="198D011F" w14:textId="77777777" w:rsidR="001D40EE" w:rsidRPr="00E248A8" w:rsidRDefault="001D40EE" w:rsidP="001D40EE">
      <w:pPr>
        <w:pStyle w:val="B2"/>
        <w:rPr>
          <w:ins w:id="1198" w:author="Thomas Stockhammer (25/02/18)" w:date="2025-02-24T09:27:00Z" w16du:dateUtc="2025-02-24T08:27:00Z"/>
        </w:rPr>
      </w:pPr>
      <w:ins w:id="1199" w:author="Thomas Stockhammer (25/02/18)" w:date="2025-02-24T09:27:00Z" w16du:dateUtc="2025-02-24T08:27:00Z">
        <w:r w:rsidRPr="00E248A8">
          <w:t>-</w:t>
        </w:r>
        <w:r w:rsidRPr="00E248A8">
          <w:tab/>
          <w:t>Progress candidate solutions</w:t>
        </w:r>
      </w:ins>
      <w:ins w:id="1200" w:author="Richard Bradbury" w:date="2025-04-10T16:03:00Z" w16du:dateUtc="2025-04-10T15:03:00Z">
        <w:r w:rsidRPr="00E248A8">
          <w:t>.</w:t>
        </w:r>
      </w:ins>
    </w:p>
    <w:p w14:paraId="5170CFBD" w14:textId="77777777" w:rsidR="001D40EE" w:rsidRPr="00E248A8" w:rsidRDefault="001D40EE" w:rsidP="001D40EE">
      <w:pPr>
        <w:pStyle w:val="B2"/>
        <w:rPr>
          <w:ins w:id="1201" w:author="Thomas Stockhammer (25/02/18)" w:date="2025-02-24T09:27:00Z" w16du:dateUtc="2025-02-24T08:27:00Z"/>
        </w:rPr>
      </w:pPr>
      <w:ins w:id="1202" w:author="Thomas Stockhammer (25/02/18)" w:date="2025-02-24T09:27:00Z" w16du:dateUtc="2025-02-24T08:27:00Z">
        <w:r w:rsidRPr="00E248A8">
          <w:t>-</w:t>
        </w:r>
        <w:r w:rsidRPr="00E248A8">
          <w:tab/>
          <w:t>Further study the combination with deployed media players.</w:t>
        </w:r>
      </w:ins>
    </w:p>
    <w:p w14:paraId="6FDE5874" w14:textId="77777777" w:rsidR="001D40EE" w:rsidRPr="00E248A8" w:rsidRDefault="001D40EE" w:rsidP="001D40EE">
      <w:pPr>
        <w:pStyle w:val="Heading2"/>
        <w:spacing w:before="480"/>
      </w:pPr>
      <w:r w:rsidRPr="00E248A8">
        <w:rPr>
          <w:highlight w:val="yellow"/>
        </w:rPr>
        <w:t xml:space="preserve">===== </w:t>
      </w:r>
      <w:r w:rsidRPr="00E248A8">
        <w:rPr>
          <w:highlight w:val="yellow"/>
        </w:rPr>
        <w:fldChar w:fldCharType="begin"/>
      </w:r>
      <w:r w:rsidRPr="00E248A8">
        <w:rPr>
          <w:highlight w:val="yellow"/>
        </w:rPr>
        <w:instrText xml:space="preserve"> AUTONUM  </w:instrText>
      </w:r>
      <w:r w:rsidRPr="00E248A8">
        <w:rPr>
          <w:highlight w:val="yellow"/>
        </w:rPr>
        <w:fldChar w:fldCharType="end"/>
      </w:r>
      <w:r w:rsidRPr="00E248A8">
        <w:rPr>
          <w:highlight w:val="yellow"/>
        </w:rPr>
        <w:t xml:space="preserve"> CHANGE =====</w:t>
      </w:r>
    </w:p>
    <w:p w14:paraId="3FF44F54" w14:textId="77777777" w:rsidR="001D40EE" w:rsidRPr="00E248A8" w:rsidRDefault="001D40EE" w:rsidP="001D40EE">
      <w:pPr>
        <w:pStyle w:val="Heading3"/>
      </w:pPr>
      <w:r w:rsidRPr="00E248A8">
        <w:t>8.4.5</w:t>
      </w:r>
      <w:r w:rsidRPr="00E248A8">
        <w:tab/>
        <w:t>Recommendations for coordination arising from version 19</w:t>
      </w:r>
    </w:p>
    <w:p w14:paraId="1A9426A7" w14:textId="77777777" w:rsidR="001D40EE" w:rsidRPr="00E248A8" w:rsidRDefault="001D40EE" w:rsidP="001D40EE">
      <w:r w:rsidRPr="00E248A8">
        <w:t>It is recommended to coordinate work with other working groups and organizations as follows:</w:t>
      </w:r>
    </w:p>
    <w:p w14:paraId="409BA60A" w14:textId="77777777" w:rsidR="001D40EE" w:rsidRPr="00E248A8" w:rsidRDefault="001D40EE" w:rsidP="001D40EE">
      <w:pPr>
        <w:pStyle w:val="B1"/>
      </w:pPr>
      <w:r w:rsidRPr="00E248A8">
        <w:t>1.</w:t>
      </w:r>
      <w:r w:rsidRPr="00E248A8">
        <w:tab/>
        <w:t xml:space="preserve">For </w:t>
      </w:r>
      <w:r w:rsidRPr="00E248A8">
        <w:rPr>
          <w:i/>
          <w:iCs/>
        </w:rPr>
        <w:t xml:space="preserve">Key Issue #9: MBS User Service and Delivery Protocols for eMBMS </w:t>
      </w:r>
      <w:r w:rsidRPr="00E248A8">
        <w:t>as introduced in clause 5.10 and based on the conclusions in clause 5.10.6:</w:t>
      </w:r>
    </w:p>
    <w:p w14:paraId="2E3DB183" w14:textId="77777777" w:rsidR="001D40EE" w:rsidRPr="00E248A8" w:rsidRDefault="001D40EE" w:rsidP="001D40EE">
      <w:pPr>
        <w:pStyle w:val="B2"/>
      </w:pPr>
      <w:r w:rsidRPr="00E248A8">
        <w:t>a.</w:t>
      </w:r>
      <w:r w:rsidRPr="00E248A8">
        <w:tab/>
        <w:t>Validate the approaches by implementation, for example in 5G-MAG Reference Tools.</w:t>
      </w:r>
    </w:p>
    <w:p w14:paraId="0FCFCD4D" w14:textId="77777777" w:rsidR="001D40EE" w:rsidRPr="00E248A8" w:rsidRDefault="001D40EE" w:rsidP="001D40EE">
      <w:pPr>
        <w:pStyle w:val="B2"/>
      </w:pPr>
      <w:r w:rsidRPr="00E248A8">
        <w:t>b.</w:t>
      </w:r>
      <w:r w:rsidRPr="00E248A8">
        <w:tab/>
        <w:t>Validate with other working groups whether the TMGI allocation in the MBS User Service Announcement is achievable via MB-SMF.</w:t>
      </w:r>
    </w:p>
    <w:p w14:paraId="3203CD3A" w14:textId="77777777" w:rsidR="001D40EE" w:rsidRPr="00E248A8" w:rsidRDefault="001D40EE" w:rsidP="001D40EE">
      <w:pPr>
        <w:pStyle w:val="B1"/>
      </w:pPr>
      <w:r w:rsidRPr="00E248A8">
        <w:lastRenderedPageBreak/>
        <w:t>2.</w:t>
      </w:r>
      <w:r w:rsidRPr="00E248A8">
        <w:tab/>
        <w:t xml:space="preserve">For </w:t>
      </w:r>
      <w:r w:rsidRPr="00E248A8">
        <w:rPr>
          <w:i/>
          <w:iCs/>
        </w:rPr>
        <w:t xml:space="preserve">Key Issue #10: Selected MBMS Functionalities not supported in MBS </w:t>
      </w:r>
      <w:r w:rsidRPr="00E248A8">
        <w:t>as introduced in clause 5.11 and based on the conclusions in clause 5.11.4:</w:t>
      </w:r>
    </w:p>
    <w:p w14:paraId="56E50422" w14:textId="77777777" w:rsidR="001D40EE" w:rsidRPr="00E248A8" w:rsidRDefault="001D40EE" w:rsidP="001D40EE">
      <w:pPr>
        <w:pStyle w:val="B2"/>
      </w:pPr>
      <w:r w:rsidRPr="00E248A8">
        <w:t>-</w:t>
      </w:r>
      <w:r w:rsidRPr="00E248A8">
        <w:tab/>
        <w:t>Validate the approaches by implementation, for example in 5G-MAG Reference Tools.</w:t>
      </w:r>
    </w:p>
    <w:p w14:paraId="2ADC72EE" w14:textId="77777777" w:rsidR="001D40EE" w:rsidRPr="00E248A8" w:rsidRDefault="001D40EE" w:rsidP="001D40EE">
      <w:pPr>
        <w:pStyle w:val="B1"/>
        <w:rPr>
          <w:ins w:id="1203" w:author="Thomas Stockhammer (25/02/18)" w:date="2025-02-24T09:25:00Z" w16du:dateUtc="2025-02-24T08:25:00Z"/>
        </w:rPr>
      </w:pPr>
      <w:ins w:id="1204" w:author="Thomas Stockhammer (25/02/18)" w:date="2025-02-24T09:25:00Z" w16du:dateUtc="2025-02-24T08:25:00Z">
        <w:r w:rsidRPr="00E248A8">
          <w:t>3.</w:t>
        </w:r>
        <w:r w:rsidRPr="00E248A8">
          <w:tab/>
          <w:t xml:space="preserve">For </w:t>
        </w:r>
        <w:r w:rsidRPr="00E248A8">
          <w:rPr>
            <w:i/>
            <w:iCs/>
          </w:rPr>
          <w:t>Key Issue #11: Combined Unicast and Broadcasts</w:t>
        </w:r>
        <w:r w:rsidRPr="00E248A8">
          <w:t xml:space="preserve"> as introduced in clause 5.12 and based on the conclusions in clause 5.12.4:</w:t>
        </w:r>
      </w:ins>
    </w:p>
    <w:p w14:paraId="1557EA72" w14:textId="77777777" w:rsidR="001D40EE" w:rsidRDefault="001D40EE">
      <w:pPr>
        <w:rPr>
          <w:noProof/>
        </w:rPr>
        <w:sectPr w:rsidR="001D40EE">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sectPr w:rsidR="001E41F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 w:author="Richard Bradbury" w:date="2025-04-10T16:10:00Z" w:initials="RB">
    <w:p w14:paraId="05BCAB5F" w14:textId="77777777" w:rsidR="001D40EE" w:rsidRPr="00E248A8" w:rsidRDefault="001D40EE" w:rsidP="001D40EE">
      <w:pPr>
        <w:pStyle w:val="CommentText"/>
      </w:pPr>
      <w:r w:rsidRPr="00E248A8">
        <w:rPr>
          <w:rStyle w:val="CommentReference"/>
        </w:rPr>
        <w:annotationRef/>
      </w:r>
      <w:r w:rsidRPr="00E248A8">
        <w:t>All should be in change marks.</w:t>
      </w:r>
    </w:p>
  </w:comment>
  <w:comment w:id="655" w:author="Richard Bradbury (2025-05-15)" w:date="2025-05-15T17:12:00Z" w:initials="RB">
    <w:p w14:paraId="6E0923FD" w14:textId="77777777" w:rsidR="00004B28" w:rsidRDefault="00004B28" w:rsidP="00004B28">
      <w:pPr>
        <w:pStyle w:val="CommentText"/>
      </w:pPr>
      <w:r>
        <w:rPr>
          <w:rStyle w:val="CommentReference"/>
        </w:rPr>
        <w:annotationRef/>
      </w:r>
      <w:r>
        <w:t>CHECK!</w:t>
      </w:r>
    </w:p>
  </w:comment>
  <w:comment w:id="918" w:author="Richard Bradbury" w:date="2025-04-10T16:32:00Z" w:initials="RB">
    <w:p w14:paraId="35C7D545" w14:textId="5FAF379A" w:rsidR="001D40EE" w:rsidRDefault="001D40EE" w:rsidP="001D40EE">
      <w:pPr>
        <w:pStyle w:val="CommentText"/>
      </w:pPr>
      <w:r>
        <w:rPr>
          <w:rStyle w:val="CommentReference"/>
        </w:rPr>
        <w:annotationRef/>
      </w:r>
      <w:r>
        <w:t>Unicast interactions are nearly invisible.</w:t>
      </w:r>
    </w:p>
    <w:p w14:paraId="4E4D85FE" w14:textId="77777777" w:rsidR="001D40EE" w:rsidRDefault="001D40EE" w:rsidP="001D40EE">
      <w:pPr>
        <w:pStyle w:val="CommentText"/>
      </w:pPr>
      <w:r>
        <w:t>Change to black line colour for better contrast?</w:t>
      </w:r>
    </w:p>
  </w:comment>
  <w:comment w:id="919" w:author="Richard Bradbury" w:date="2025-04-10T16:31:00Z" w:initials="RB">
    <w:p w14:paraId="0F1A3785" w14:textId="77777777" w:rsidR="001D40EE" w:rsidRDefault="001D40EE" w:rsidP="001D40EE">
      <w:pPr>
        <w:pStyle w:val="CommentText"/>
      </w:pPr>
      <w:r>
        <w:rPr>
          <w:rStyle w:val="CommentReference"/>
        </w:rPr>
        <w:annotationRef/>
      </w:r>
      <w:r>
        <w:t>Remove “MBMS-” from in front of API to make it generic, as intended.</w:t>
      </w:r>
    </w:p>
  </w:comment>
  <w:comment w:id="990" w:author="Richard Bradbury (2025-02-13)" w:date="2025-02-13T15:30:00Z" w:initials="RJB">
    <w:p w14:paraId="7BD09F69" w14:textId="77777777" w:rsidR="001D40EE" w:rsidRPr="00E248A8" w:rsidRDefault="001D40EE" w:rsidP="001D40EE">
      <w:pPr>
        <w:pStyle w:val="CommentText"/>
      </w:pPr>
      <w:r w:rsidRPr="00E248A8">
        <w:rPr>
          <w:rStyle w:val="CommentReference"/>
        </w:rPr>
        <w:annotationRef/>
      </w:r>
      <w:r w:rsidRPr="00E248A8">
        <w:t>“Application unicast” is a vague term.</w:t>
      </w:r>
    </w:p>
    <w:p w14:paraId="0D8084E5" w14:textId="77777777" w:rsidR="001D40EE" w:rsidRPr="00E248A8" w:rsidRDefault="001D40EE" w:rsidP="001D40EE">
      <w:pPr>
        <w:pStyle w:val="CommentText"/>
      </w:pPr>
      <w:r w:rsidRPr="00E248A8">
        <w:t>Isn’t it just “content hosting” at the end of the day?</w:t>
      </w:r>
    </w:p>
  </w:comment>
  <w:comment w:id="991" w:author="Thomas Stockhammer (25/04/14)" w:date="2025-04-15T14:18:00Z" w:initials="TS">
    <w:p w14:paraId="16770183" w14:textId="77777777" w:rsidR="001D40EE" w:rsidRDefault="001D40EE" w:rsidP="001D40EE">
      <w:pPr>
        <w:pStyle w:val="CommentText"/>
      </w:pPr>
      <w:r>
        <w:rPr>
          <w:rStyle w:val="CommentReference"/>
        </w:rPr>
        <w:annotationRef/>
      </w:r>
      <w:r>
        <w:rPr>
          <w:lang w:val="de-DE"/>
        </w:rPr>
        <w:t>This may have additional functionality. For example it may send content steering info and so on. So keep it generic</w:t>
      </w:r>
    </w:p>
  </w:comment>
  <w:comment w:id="998" w:author="Richard Bradbury" w:date="2025-04-10T17:04:00Z" w:initials="RB">
    <w:p w14:paraId="6E81BA88" w14:textId="77777777" w:rsidR="001D40EE" w:rsidRDefault="001D40EE" w:rsidP="001D40EE">
      <w:pPr>
        <w:pStyle w:val="CommentText"/>
      </w:pPr>
      <w:r>
        <w:rPr>
          <w:rStyle w:val="CommentReference"/>
        </w:rPr>
        <w:annotationRef/>
      </w:r>
      <w:r>
        <w:t xml:space="preserve">Looks weird to have a MBS-4-UC obliterated by a dotted line connecting to MBS-7. I don’t think that’s a valid representation in a reference architecture diagram. </w:t>
      </w:r>
    </w:p>
  </w:comment>
  <w:comment w:id="999" w:author="Thomas Stockhammer (25/04/14)" w:date="2025-04-15T14:19:00Z" w:initials="TS">
    <w:p w14:paraId="01DDD93D" w14:textId="77777777" w:rsidR="001D40EE" w:rsidRDefault="001D40EE" w:rsidP="001D40EE">
      <w:pPr>
        <w:pStyle w:val="CommentText"/>
      </w:pPr>
      <w:r>
        <w:rPr>
          <w:rStyle w:val="CommentReference"/>
        </w:rPr>
        <w:annotationRef/>
      </w:r>
      <w:r>
        <w:rPr>
          <w:lang w:val="de-DE"/>
        </w:rPr>
        <w:t>Attempted for illustration purpose</w:t>
      </w:r>
    </w:p>
  </w:comment>
  <w:comment w:id="1003" w:author="Richard Bradbury (2025-02-13)" w:date="2025-02-13T15:36:00Z" w:initials="RJB">
    <w:p w14:paraId="36E3A6F1" w14:textId="77777777" w:rsidR="001D40EE" w:rsidRPr="00E248A8" w:rsidRDefault="001D40EE" w:rsidP="001D40EE">
      <w:pPr>
        <w:pStyle w:val="CommentText"/>
      </w:pPr>
      <w:r w:rsidRPr="00E248A8">
        <w:rPr>
          <w:rStyle w:val="CommentReference"/>
        </w:rPr>
        <w:annotationRef/>
      </w:r>
      <w:r w:rsidRPr="00E248A8">
        <w:t xml:space="preserve">Given that there is no named reference point between them, and maybe no intention to specify a policy configuration API, </w:t>
      </w:r>
      <w:r w:rsidRPr="00E248A8">
        <w:rPr>
          <w:rStyle w:val="CommentReference"/>
        </w:rPr>
        <w:annotationRef/>
      </w:r>
      <w:r w:rsidRPr="00E248A8">
        <w:t>it would be architecturally simpler to make the Policy Function a subfunction of the Media Server.</w:t>
      </w:r>
    </w:p>
  </w:comment>
  <w:comment w:id="1004" w:author="Thomas Stockhammer (25/04/14)" w:date="2025-04-15T14:20:00Z" w:initials="TS">
    <w:p w14:paraId="568844B7" w14:textId="77777777" w:rsidR="001D40EE" w:rsidRDefault="001D40EE" w:rsidP="001D40EE">
      <w:pPr>
        <w:pStyle w:val="CommentText"/>
      </w:pPr>
      <w:r>
        <w:rPr>
          <w:rStyle w:val="CommentReference"/>
        </w:rPr>
        <w:annotationRef/>
      </w:r>
      <w:r>
        <w:rPr>
          <w:lang w:val="de-DE"/>
        </w:rPr>
        <w:t>Implementation wise, they are different. One is a logic function, the other one a hosting. But can be done.</w:t>
      </w:r>
    </w:p>
  </w:comment>
  <w:comment w:id="1012" w:author="Richard Bradbury (2025-02-13)" w:date="2025-02-13T15:39:00Z" w:initials="RJB">
    <w:p w14:paraId="44C1172B" w14:textId="77777777" w:rsidR="001D40EE" w:rsidRPr="00E248A8" w:rsidRDefault="001D40EE" w:rsidP="001D40EE">
      <w:pPr>
        <w:pStyle w:val="CommentText"/>
      </w:pPr>
      <w:r w:rsidRPr="00E248A8">
        <w:rPr>
          <w:rStyle w:val="CommentReference"/>
        </w:rPr>
        <w:annotationRef/>
      </w:r>
      <w:r w:rsidRPr="00E248A8">
        <w:t>Where would the MBSF obtain the steering policy from?</w:t>
      </w:r>
    </w:p>
    <w:p w14:paraId="3EA29BAC" w14:textId="77777777" w:rsidR="001D40EE" w:rsidRPr="00E248A8" w:rsidRDefault="001D40EE" w:rsidP="001D40EE">
      <w:pPr>
        <w:pStyle w:val="CommentText"/>
      </w:pPr>
      <w:r w:rsidRPr="00E248A8">
        <w:t>From the MBS User Service Announcement?</w:t>
      </w:r>
    </w:p>
    <w:p w14:paraId="7F3AE129" w14:textId="77777777" w:rsidR="001D40EE" w:rsidRPr="00E248A8" w:rsidRDefault="001D40EE" w:rsidP="001D40EE">
      <w:pPr>
        <w:pStyle w:val="CommentText"/>
      </w:pPr>
      <w:r w:rsidRPr="00E248A8">
        <w:t>Maybe helpful to state this.</w:t>
      </w:r>
    </w:p>
  </w:comment>
  <w:comment w:id="1013" w:author="Thomas Stockhammer (25/04/14)" w:date="2025-04-15T16:20:00Z" w:initials="TS">
    <w:p w14:paraId="10DCCD45" w14:textId="77777777" w:rsidR="001D40EE" w:rsidRDefault="001D40EE" w:rsidP="001D40EE">
      <w:pPr>
        <w:pStyle w:val="CommentText"/>
      </w:pPr>
      <w:r>
        <w:rPr>
          <w:rStyle w:val="CommentReference"/>
        </w:rPr>
        <w:annotationRef/>
      </w:r>
      <w:r>
        <w:rPr>
          <w:lang w:val="de-DE"/>
        </w:rPr>
        <w:t>Will address in revision</w:t>
      </w:r>
    </w:p>
  </w:comment>
  <w:comment w:id="1014" w:author="Richard Bradbury (2025-02-13)" w:date="2025-02-13T15:36:00Z" w:initials="RJB">
    <w:p w14:paraId="01BB8EC9" w14:textId="77777777" w:rsidR="001D40EE" w:rsidRPr="00E248A8" w:rsidRDefault="001D40EE" w:rsidP="001D40EE">
      <w:pPr>
        <w:pStyle w:val="CommentText"/>
      </w:pPr>
      <w:r w:rsidRPr="00E248A8">
        <w:t>(</w:t>
      </w:r>
      <w:r w:rsidRPr="00E248A8">
        <w:rPr>
          <w:rStyle w:val="CommentReference"/>
        </w:rPr>
        <w:annotationRef/>
      </w:r>
      <w:r w:rsidRPr="00E248A8">
        <w:t>Remove this subclause if simplifying the MBSTF Client architecture.)</w:t>
      </w:r>
    </w:p>
  </w:comment>
  <w:comment w:id="1016" w:author="Richard Bradbury (2025-02-13)" w:date="2025-02-13T15:37:00Z" w:initials="RJB">
    <w:p w14:paraId="136169C6" w14:textId="77777777" w:rsidR="001D40EE" w:rsidRPr="00E248A8" w:rsidRDefault="001D40EE" w:rsidP="001D40EE">
      <w:pPr>
        <w:pStyle w:val="CommentText"/>
      </w:pPr>
      <w:r w:rsidRPr="00E248A8">
        <w:rPr>
          <w:rStyle w:val="CommentReference"/>
        </w:rPr>
        <w:annotationRef/>
      </w:r>
      <w:r w:rsidRPr="00E248A8">
        <w:t>CHECK!</w:t>
      </w:r>
    </w:p>
    <w:p w14:paraId="1B237F9D" w14:textId="77777777" w:rsidR="001D40EE" w:rsidRPr="00E248A8" w:rsidRDefault="001D40EE" w:rsidP="001D40EE">
      <w:pPr>
        <w:pStyle w:val="CommentText"/>
      </w:pPr>
      <w:r w:rsidRPr="00E248A8">
        <w:t>Is this what you meant?</w:t>
      </w:r>
    </w:p>
  </w:comment>
  <w:comment w:id="1017" w:author="Richard Bradbury (2025-02-13)" w:date="2025-02-13T16:27:00Z" w:initials="RJB">
    <w:p w14:paraId="3BE37ABC" w14:textId="77777777" w:rsidR="001D40EE" w:rsidRPr="00E248A8" w:rsidRDefault="001D40EE" w:rsidP="001D40EE">
      <w:pPr>
        <w:pStyle w:val="CommentText"/>
      </w:pPr>
      <w:r w:rsidRPr="00E248A8">
        <w:rPr>
          <w:rStyle w:val="CommentReference"/>
        </w:rPr>
        <w:annotationRef/>
      </w:r>
      <w:r w:rsidRPr="00E248A8">
        <w:t>CHECK!</w:t>
      </w:r>
    </w:p>
    <w:p w14:paraId="20E849D4" w14:textId="77777777" w:rsidR="001D40EE" w:rsidRPr="00E248A8" w:rsidRDefault="001D40EE" w:rsidP="001D40EE">
      <w:pPr>
        <w:pStyle w:val="CommentText"/>
      </w:pPr>
      <w:r w:rsidRPr="00E248A8">
        <w:t>Is this what you meant?</w:t>
      </w:r>
    </w:p>
  </w:comment>
  <w:comment w:id="1034" w:author="Richard Bradbury (2025-02-13)" w:date="2025-02-13T16:34:00Z" w:initials="RJB">
    <w:p w14:paraId="0A650117" w14:textId="77777777" w:rsidR="001D40EE" w:rsidRPr="00E248A8" w:rsidRDefault="001D40EE" w:rsidP="001D40EE">
      <w:pPr>
        <w:pStyle w:val="CommentText"/>
      </w:pPr>
      <w:r w:rsidRPr="00E248A8">
        <w:rPr>
          <w:rStyle w:val="CommentReference"/>
        </w:rPr>
        <w:annotationRef/>
      </w:r>
      <w:r w:rsidRPr="00E248A8">
        <w:t>Don’t really understand what extra would be needed here.</w:t>
      </w:r>
    </w:p>
  </w:comment>
  <w:comment w:id="1035" w:author="Thomas Stockhammer (25/04/14)" w:date="2025-04-15T16:21:00Z" w:initials="TS">
    <w:p w14:paraId="5FE7963C" w14:textId="77777777" w:rsidR="001D40EE" w:rsidRDefault="001D40EE" w:rsidP="001D40EE">
      <w:pPr>
        <w:pStyle w:val="CommentText"/>
      </w:pPr>
      <w:r>
        <w:rPr>
          <w:rStyle w:val="CommentReference"/>
        </w:rPr>
        <w:annotationRef/>
      </w:r>
      <w:r>
        <w:rPr>
          <w:lang w:val="de-DE"/>
        </w:rPr>
        <w:t>It would say that content on the ingest should be added to the AS</w:t>
      </w:r>
    </w:p>
  </w:comment>
  <w:comment w:id="1036" w:author="Thomas Stockhammer (25/05/12)" w:date="2025-05-13T23:06:00Z" w:initials="TS">
    <w:p w14:paraId="3205A7DF" w14:textId="77777777" w:rsidR="00B674A1" w:rsidRDefault="00B674A1" w:rsidP="00B674A1">
      <w:pPr>
        <w:pStyle w:val="CommentText"/>
      </w:pPr>
      <w:r>
        <w:rPr>
          <w:rStyle w:val="CommentReference"/>
        </w:rPr>
        <w:annotationRef/>
      </w:r>
      <w:r>
        <w:rPr>
          <w:lang w:val="de-DE"/>
        </w:rPr>
        <w:t>Addressed?</w:t>
      </w:r>
    </w:p>
  </w:comment>
  <w:comment w:id="1124" w:author="Richard Bradbury (2025-02-13)" w:date="2025-02-13T16:59:00Z" w:initials="RJB">
    <w:p w14:paraId="6559A8CB" w14:textId="77777777" w:rsidR="001D40EE" w:rsidRPr="00E248A8" w:rsidRDefault="001D40EE" w:rsidP="001D40EE">
      <w:pPr>
        <w:pStyle w:val="CommentText"/>
      </w:pPr>
      <w:r w:rsidRPr="00E248A8">
        <w:rPr>
          <w:rStyle w:val="CommentReference"/>
        </w:rPr>
        <w:annotationRef/>
      </w:r>
      <w:r w:rsidRPr="00E248A8">
        <w:t>Sounds pretty much like the Content Hosting Configuration in 5GMS AS.</w:t>
      </w:r>
    </w:p>
  </w:comment>
  <w:comment w:id="1151" w:author="Richard Bradbury (2025-02-13)" w:date="2025-02-13T17:04:00Z" w:initials="RJB">
    <w:p w14:paraId="6C0030F6" w14:textId="77777777" w:rsidR="001D40EE" w:rsidRPr="00E248A8" w:rsidRDefault="001D40EE" w:rsidP="001D40EE">
      <w:pPr>
        <w:pStyle w:val="CommentText"/>
      </w:pPr>
      <w:r w:rsidRPr="00E248A8">
        <w:rPr>
          <w:rStyle w:val="CommentReference"/>
        </w:rPr>
        <w:annotationRef/>
      </w:r>
      <w:r w:rsidRPr="00E248A8">
        <w:t>Is this solution based on the MBS-Aware Application using the Media Server of the MBSTF as a reverse proxy?</w:t>
      </w:r>
    </w:p>
    <w:p w14:paraId="5E63470D" w14:textId="77777777" w:rsidR="001D40EE" w:rsidRDefault="001D40EE" w:rsidP="001D40EE">
      <w:pPr>
        <w:pStyle w:val="CommentText"/>
      </w:pPr>
      <w:r w:rsidRPr="00E248A8">
        <w:t>If so, this should be stated as a separate bullet.</w:t>
      </w:r>
    </w:p>
  </w:comment>
  <w:comment w:id="1152" w:author="Thomas Stockhammer (25/05/12)" w:date="2025-05-13T23:09:00Z" w:initials="TS">
    <w:p w14:paraId="6A0C323C" w14:textId="77777777" w:rsidR="00B05B86" w:rsidRDefault="00B05B86" w:rsidP="00B05B86">
      <w:pPr>
        <w:pStyle w:val="CommentText"/>
      </w:pPr>
      <w:r>
        <w:rPr>
          <w:rStyle w:val="CommentReference"/>
        </w:rPr>
        <w:annotationRef/>
      </w:r>
      <w:r>
        <w:rPr>
          <w:lang w:val="de-DE"/>
        </w:rPr>
        <w:t>Yes, will addres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5BCAB5F" w15:done="1"/>
  <w15:commentEx w15:paraId="6E0923FD" w15:done="0"/>
  <w15:commentEx w15:paraId="4E4D85FE" w15:done="1"/>
  <w15:commentEx w15:paraId="0F1A3785" w15:done="1"/>
  <w15:commentEx w15:paraId="0D8084E5" w15:done="0"/>
  <w15:commentEx w15:paraId="16770183" w15:paraIdParent="0D8084E5" w15:done="0"/>
  <w15:commentEx w15:paraId="6E81BA88" w15:done="0"/>
  <w15:commentEx w15:paraId="01DDD93D" w15:paraIdParent="6E81BA88" w15:done="0"/>
  <w15:commentEx w15:paraId="36E3A6F1" w15:done="0"/>
  <w15:commentEx w15:paraId="568844B7" w15:paraIdParent="36E3A6F1" w15:done="0"/>
  <w15:commentEx w15:paraId="7F3AE129" w15:done="0"/>
  <w15:commentEx w15:paraId="10DCCD45" w15:paraIdParent="7F3AE129" w15:done="0"/>
  <w15:commentEx w15:paraId="01BB8EC9" w15:done="0"/>
  <w15:commentEx w15:paraId="1B237F9D" w15:done="0"/>
  <w15:commentEx w15:paraId="20E849D4" w15:done="0"/>
  <w15:commentEx w15:paraId="0A650117" w15:done="0"/>
  <w15:commentEx w15:paraId="5FE7963C" w15:paraIdParent="0A650117" w15:done="0"/>
  <w15:commentEx w15:paraId="3205A7DF" w15:paraIdParent="0A650117" w15:done="0"/>
  <w15:commentEx w15:paraId="6559A8CB" w15:done="0"/>
  <w15:commentEx w15:paraId="5E63470D" w15:done="0"/>
  <w15:commentEx w15:paraId="6A0C323C" w15:paraIdParent="5E6347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93176D0" w16cex:dateUtc="2025-04-10T15:10:00Z">
    <w16cex:extLst>
      <w16:ext w16:uri="{CE6994B0-6A32-4C9F-8C6B-6E91EDA988CE}">
        <cr:reactions xmlns:cr="http://schemas.microsoft.com/office/comments/2020/reactions">
          <cr:reaction reactionType="1">
            <cr:reactionInfo dateUtc="2025-04-15T12:10:38Z">
              <cr:user userId="Thomas Stockhammer (25/04/14)" userProvider="None" userName="Thomas Stockhammer (25/04/14)"/>
            </cr:reactionInfo>
          </cr:reaction>
        </cr:reactions>
      </w16:ext>
    </w16cex:extLst>
  </w16cex:commentExtensible>
  <w16cex:commentExtensible w16cex:durableId="04F214DD" w16cex:dateUtc="2025-05-15T16:12:00Z"/>
  <w16cex:commentExtensible w16cex:durableId="0BC83810" w16cex:dateUtc="2025-04-10T15:32:00Z"/>
  <w16cex:commentExtensible w16cex:durableId="33E01F82" w16cex:dateUtc="2025-04-10T15:31:00Z"/>
  <w16cex:commentExtensible w16cex:durableId="59E966FA" w16cex:dateUtc="2025-02-13T15:30:00Z"/>
  <w16cex:commentExtensible w16cex:durableId="28D432F6" w16cex:dateUtc="2025-04-15T12:18:00Z"/>
  <w16cex:commentExtensible w16cex:durableId="4C22B6CE" w16cex:dateUtc="2025-04-10T16:04:00Z"/>
  <w16cex:commentExtensible w16cex:durableId="4E2742B8" w16cex:dateUtc="2025-04-15T12:19:00Z"/>
  <w16cex:commentExtensible w16cex:durableId="621C1759" w16cex:dateUtc="2025-02-13T15:36:00Z"/>
  <w16cex:commentExtensible w16cex:durableId="6B741338" w16cex:dateUtc="2025-04-15T12:20:00Z"/>
  <w16cex:commentExtensible w16cex:durableId="63247789" w16cex:dateUtc="2025-02-13T15:39:00Z">
    <w16cex:extLst>
      <w16:ext w16:uri="{CE6994B0-6A32-4C9F-8C6B-6E91EDA988CE}">
        <cr:reactions xmlns:cr="http://schemas.microsoft.com/office/comments/2020/reactions">
          <cr:reaction reactionType="1">
            <cr:reactionInfo dateUtc="2025-05-13T21:05:39Z">
              <cr:user userId="Thomas Stockhammer (25/05/12)" userProvider="None" userName="Thomas Stockhammer (25/05/12)"/>
            </cr:reactionInfo>
          </cr:reaction>
        </cr:reactions>
      </w16:ext>
    </w16cex:extLst>
  </w16cex:commentExtensible>
  <w16cex:commentExtensible w16cex:durableId="56828A26" w16cex:dateUtc="2025-04-15T14:20:00Z"/>
  <w16cex:commentExtensible w16cex:durableId="7F5D5D27" w16cex:dateUtc="2025-02-13T15:36:00Z">
    <w16cex:extLst>
      <w16:ext w16:uri="{CE6994B0-6A32-4C9F-8C6B-6E91EDA988CE}">
        <cr:reactions xmlns:cr="http://schemas.microsoft.com/office/comments/2020/reactions">
          <cr:reaction reactionType="1">
            <cr:reactionInfo dateUtc="2025-05-13T21:05:34Z">
              <cr:user userId="Thomas Stockhammer (25/05/12)" userProvider="None" userName="Thomas Stockhammer (25/05/12)"/>
            </cr:reactionInfo>
          </cr:reaction>
        </cr:reactions>
      </w16:ext>
    </w16cex:extLst>
  </w16cex:commentExtensible>
  <w16cex:commentExtensible w16cex:durableId="0E30E02B" w16cex:dateUtc="2025-02-13T15:37:00Z">
    <w16cex:extLst>
      <w16:ext w16:uri="{CE6994B0-6A32-4C9F-8C6B-6E91EDA988CE}">
        <cr:reactions xmlns:cr="http://schemas.microsoft.com/office/comments/2020/reactions">
          <cr:reaction reactionType="1">
            <cr:reactionInfo dateUtc="2025-05-13T21:05:28Z">
              <cr:user userId="Thomas Stockhammer (25/05/12)" userProvider="None" userName="Thomas Stockhammer (25/05/12)"/>
            </cr:reactionInfo>
          </cr:reaction>
        </cr:reactions>
      </w16:ext>
    </w16cex:extLst>
  </w16cex:commentExtensible>
  <w16cex:commentExtensible w16cex:durableId="710596D5" w16cex:dateUtc="2025-02-13T16:27:00Z">
    <w16cex:extLst>
      <w16:ext w16:uri="{CE6994B0-6A32-4C9F-8C6B-6E91EDA988CE}">
        <cr:reactions xmlns:cr="http://schemas.microsoft.com/office/comments/2020/reactions">
          <cr:reaction reactionType="1">
            <cr:reactionInfo dateUtc="2025-05-13T21:05:30Z">
              <cr:user userId="Thomas Stockhammer (25/05/12)" userProvider="None" userName="Thomas Stockhammer (25/05/12)"/>
            </cr:reactionInfo>
          </cr:reaction>
        </cr:reactions>
      </w16:ext>
    </w16cex:extLst>
  </w16cex:commentExtensible>
  <w16cex:commentExtensible w16cex:durableId="1060DADC" w16cex:dateUtc="2025-02-13T16:34:00Z"/>
  <w16cex:commentExtensible w16cex:durableId="4C08DFD4" w16cex:dateUtc="2025-04-15T14:21:00Z"/>
  <w16cex:commentExtensible w16cex:durableId="778E9667" w16cex:dateUtc="2025-05-13T21:06:00Z"/>
  <w16cex:commentExtensible w16cex:durableId="02D69E3E" w16cex:dateUtc="2025-02-13T16:59:00Z"/>
  <w16cex:commentExtensible w16cex:durableId="57DD69CB" w16cex:dateUtc="2025-02-13T17:04:00Z"/>
  <w16cex:commentExtensible w16cex:durableId="10CA56D2" w16cex:dateUtc="2025-05-13T21: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5BCAB5F" w16cid:durableId="493176D0"/>
  <w16cid:commentId w16cid:paraId="6E0923FD" w16cid:durableId="04F214DD"/>
  <w16cid:commentId w16cid:paraId="4E4D85FE" w16cid:durableId="0BC83810"/>
  <w16cid:commentId w16cid:paraId="0F1A3785" w16cid:durableId="33E01F82"/>
  <w16cid:commentId w16cid:paraId="0D8084E5" w16cid:durableId="59E966FA"/>
  <w16cid:commentId w16cid:paraId="16770183" w16cid:durableId="28D432F6"/>
  <w16cid:commentId w16cid:paraId="6E81BA88" w16cid:durableId="4C22B6CE"/>
  <w16cid:commentId w16cid:paraId="01DDD93D" w16cid:durableId="4E2742B8"/>
  <w16cid:commentId w16cid:paraId="36E3A6F1" w16cid:durableId="621C1759"/>
  <w16cid:commentId w16cid:paraId="568844B7" w16cid:durableId="6B741338"/>
  <w16cid:commentId w16cid:paraId="7F3AE129" w16cid:durableId="63247789"/>
  <w16cid:commentId w16cid:paraId="10DCCD45" w16cid:durableId="56828A26"/>
  <w16cid:commentId w16cid:paraId="01BB8EC9" w16cid:durableId="7F5D5D27"/>
  <w16cid:commentId w16cid:paraId="1B237F9D" w16cid:durableId="0E30E02B"/>
  <w16cid:commentId w16cid:paraId="20E849D4" w16cid:durableId="710596D5"/>
  <w16cid:commentId w16cid:paraId="0A650117" w16cid:durableId="1060DADC"/>
  <w16cid:commentId w16cid:paraId="5FE7963C" w16cid:durableId="4C08DFD4"/>
  <w16cid:commentId w16cid:paraId="3205A7DF" w16cid:durableId="778E9667"/>
  <w16cid:commentId w16cid:paraId="6559A8CB" w16cid:durableId="02D69E3E"/>
  <w16cid:commentId w16cid:paraId="5E63470D" w16cid:durableId="57DD69CB"/>
  <w16cid:commentId w16cid:paraId="6A0C323C" w16cid:durableId="10CA56D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CA2889" w14:textId="77777777" w:rsidR="00F370D2" w:rsidRDefault="00F370D2">
      <w:r>
        <w:separator/>
      </w:r>
    </w:p>
  </w:endnote>
  <w:endnote w:type="continuationSeparator" w:id="0">
    <w:p w14:paraId="07C472B5" w14:textId="77777777" w:rsidR="00F370D2" w:rsidRDefault="00F370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Aptos">
    <w:charset w:val="00"/>
    <w:family w:val="swiss"/>
    <w:pitch w:val="variable"/>
    <w:sig w:usb0="20000287" w:usb1="00000003" w:usb2="00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mn-e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72A182" w14:textId="77777777" w:rsidR="00F370D2" w:rsidRDefault="00F370D2">
      <w:r>
        <w:separator/>
      </w:r>
    </w:p>
  </w:footnote>
  <w:footnote w:type="continuationSeparator" w:id="0">
    <w:p w14:paraId="1D88627A" w14:textId="77777777" w:rsidR="00F370D2" w:rsidRDefault="00F370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093248"/>
    <w:multiLevelType w:val="hybridMultilevel"/>
    <w:tmpl w:val="E5FA4586"/>
    <w:lvl w:ilvl="0" w:tplc="D39C9E6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23576A67"/>
    <w:multiLevelType w:val="multilevel"/>
    <w:tmpl w:val="6E3A41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DDC4EDA"/>
    <w:multiLevelType w:val="multilevel"/>
    <w:tmpl w:val="9E3E2B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D255341"/>
    <w:multiLevelType w:val="multilevel"/>
    <w:tmpl w:val="4FBA16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5CE576C8"/>
    <w:multiLevelType w:val="multilevel"/>
    <w:tmpl w:val="73284C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5F2445EF"/>
    <w:multiLevelType w:val="hybridMultilevel"/>
    <w:tmpl w:val="B24CA232"/>
    <w:lvl w:ilvl="0" w:tplc="FCA617C2">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626F1871"/>
    <w:multiLevelType w:val="multilevel"/>
    <w:tmpl w:val="9A7273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C885EE3"/>
    <w:multiLevelType w:val="multilevel"/>
    <w:tmpl w:val="E0CC7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941841071">
    <w:abstractNumId w:val="6"/>
  </w:num>
  <w:num w:numId="2" w16cid:durableId="422384989">
    <w:abstractNumId w:val="2"/>
  </w:num>
  <w:num w:numId="3" w16cid:durableId="331834496">
    <w:abstractNumId w:val="1"/>
  </w:num>
  <w:num w:numId="4" w16cid:durableId="1765999898">
    <w:abstractNumId w:val="4"/>
  </w:num>
  <w:num w:numId="5" w16cid:durableId="752630596">
    <w:abstractNumId w:val="7"/>
  </w:num>
  <w:num w:numId="6" w16cid:durableId="1773087791">
    <w:abstractNumId w:val="3"/>
  </w:num>
  <w:num w:numId="7" w16cid:durableId="2044748638">
    <w:abstractNumId w:val="0"/>
  </w:num>
  <w:num w:numId="8" w16cid:durableId="20277513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4/14)">
    <w15:presenceInfo w15:providerId="None" w15:userId="Thomas Stockhammer (25/04/14)"/>
  </w15:person>
  <w15:person w15:author="Richard Bradbury">
    <w15:presenceInfo w15:providerId="AD" w15:userId="S::richard.bradbury@bbc.co.uk::126e7c2a-16ed-4d55-8b97-e9998f478cbf"/>
  </w15:person>
  <w15:person w15:author="Thomas Stockhammer (24/12/10)">
    <w15:presenceInfo w15:providerId="None" w15:userId="Thomas Stockhammer (24/12/10)"/>
  </w15:person>
  <w15:person w15:author="Thomas Stockhammer (25/02/10)">
    <w15:presenceInfo w15:providerId="None" w15:userId="Thomas Stockhammer (25/02/10)"/>
  </w15:person>
  <w15:person w15:author="Richard Bradbury (2025-02-13)">
    <w15:presenceInfo w15:providerId="None" w15:userId="Richard Bradbury (2025-02-13)"/>
  </w15:person>
  <w15:person w15:author="Thomas Stockhammer (25/02/18)">
    <w15:presenceInfo w15:providerId="None" w15:userId="Thomas Stockhammer (25/02/18)"/>
  </w15:person>
  <w15:person w15:author="Richard Bradbury (2025-05-15)">
    <w15:presenceInfo w15:providerId="None" w15:userId="Richard Bradbury (2025-05-15)"/>
  </w15:person>
  <w15:person w15:author="Thomas Stockhammer (25/05/12)">
    <w15:presenceInfo w15:providerId="None" w15:userId="Thomas Stockhammer (25/0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B28"/>
    <w:rsid w:val="00022E4A"/>
    <w:rsid w:val="00070E09"/>
    <w:rsid w:val="000A6394"/>
    <w:rsid w:val="000B7FED"/>
    <w:rsid w:val="000C038A"/>
    <w:rsid w:val="000C6598"/>
    <w:rsid w:val="000D44B3"/>
    <w:rsid w:val="00145D43"/>
    <w:rsid w:val="00173710"/>
    <w:rsid w:val="00192C46"/>
    <w:rsid w:val="001A08B3"/>
    <w:rsid w:val="001A7B60"/>
    <w:rsid w:val="001B52F0"/>
    <w:rsid w:val="001B7A65"/>
    <w:rsid w:val="001D40EE"/>
    <w:rsid w:val="001E41F3"/>
    <w:rsid w:val="0026004D"/>
    <w:rsid w:val="002640DD"/>
    <w:rsid w:val="00275D12"/>
    <w:rsid w:val="00284FEB"/>
    <w:rsid w:val="002860C4"/>
    <w:rsid w:val="002B5741"/>
    <w:rsid w:val="002E3839"/>
    <w:rsid w:val="002E472E"/>
    <w:rsid w:val="00305409"/>
    <w:rsid w:val="00306221"/>
    <w:rsid w:val="00321438"/>
    <w:rsid w:val="003609EF"/>
    <w:rsid w:val="0036231A"/>
    <w:rsid w:val="00374DD4"/>
    <w:rsid w:val="003C00F4"/>
    <w:rsid w:val="003E1A36"/>
    <w:rsid w:val="00410371"/>
    <w:rsid w:val="004242F1"/>
    <w:rsid w:val="004B75B7"/>
    <w:rsid w:val="0050220D"/>
    <w:rsid w:val="005141D9"/>
    <w:rsid w:val="0051580D"/>
    <w:rsid w:val="00547111"/>
    <w:rsid w:val="0058405A"/>
    <w:rsid w:val="00592D74"/>
    <w:rsid w:val="005C1770"/>
    <w:rsid w:val="005E2C44"/>
    <w:rsid w:val="00615CE4"/>
    <w:rsid w:val="00621188"/>
    <w:rsid w:val="006257ED"/>
    <w:rsid w:val="00636E54"/>
    <w:rsid w:val="00653DE4"/>
    <w:rsid w:val="00665C47"/>
    <w:rsid w:val="00695808"/>
    <w:rsid w:val="006B46FB"/>
    <w:rsid w:val="006C2BA2"/>
    <w:rsid w:val="006C5D04"/>
    <w:rsid w:val="006D6557"/>
    <w:rsid w:val="006E21FB"/>
    <w:rsid w:val="00700A59"/>
    <w:rsid w:val="0076120E"/>
    <w:rsid w:val="00792342"/>
    <w:rsid w:val="007977A8"/>
    <w:rsid w:val="007B512A"/>
    <w:rsid w:val="007C2097"/>
    <w:rsid w:val="007C72B4"/>
    <w:rsid w:val="007D6A07"/>
    <w:rsid w:val="007F7259"/>
    <w:rsid w:val="008040A8"/>
    <w:rsid w:val="008279FA"/>
    <w:rsid w:val="008626E7"/>
    <w:rsid w:val="00870EE7"/>
    <w:rsid w:val="008863B9"/>
    <w:rsid w:val="008A45A6"/>
    <w:rsid w:val="008C011A"/>
    <w:rsid w:val="008D3CCC"/>
    <w:rsid w:val="008E509A"/>
    <w:rsid w:val="008F3789"/>
    <w:rsid w:val="008F41D6"/>
    <w:rsid w:val="008F686C"/>
    <w:rsid w:val="009148DE"/>
    <w:rsid w:val="00941E30"/>
    <w:rsid w:val="009531B0"/>
    <w:rsid w:val="009741B3"/>
    <w:rsid w:val="009777D9"/>
    <w:rsid w:val="00991B88"/>
    <w:rsid w:val="009A5753"/>
    <w:rsid w:val="009A579D"/>
    <w:rsid w:val="009E3297"/>
    <w:rsid w:val="009F734F"/>
    <w:rsid w:val="00A246B6"/>
    <w:rsid w:val="00A47E70"/>
    <w:rsid w:val="00A50CF0"/>
    <w:rsid w:val="00A554A6"/>
    <w:rsid w:val="00A7671C"/>
    <w:rsid w:val="00AA2CBC"/>
    <w:rsid w:val="00AC5820"/>
    <w:rsid w:val="00AD1CD8"/>
    <w:rsid w:val="00B05B86"/>
    <w:rsid w:val="00B258BB"/>
    <w:rsid w:val="00B2741F"/>
    <w:rsid w:val="00B674A1"/>
    <w:rsid w:val="00B67B97"/>
    <w:rsid w:val="00B930C5"/>
    <w:rsid w:val="00B968C8"/>
    <w:rsid w:val="00BA3EC5"/>
    <w:rsid w:val="00BA51D9"/>
    <w:rsid w:val="00BB5DFC"/>
    <w:rsid w:val="00BD279D"/>
    <w:rsid w:val="00BD64B7"/>
    <w:rsid w:val="00BD6BB8"/>
    <w:rsid w:val="00C5639B"/>
    <w:rsid w:val="00C66BA2"/>
    <w:rsid w:val="00C870F6"/>
    <w:rsid w:val="00C907B5"/>
    <w:rsid w:val="00C95985"/>
    <w:rsid w:val="00CC5026"/>
    <w:rsid w:val="00CC68D0"/>
    <w:rsid w:val="00D02E52"/>
    <w:rsid w:val="00D03F9A"/>
    <w:rsid w:val="00D06D51"/>
    <w:rsid w:val="00D23B26"/>
    <w:rsid w:val="00D24991"/>
    <w:rsid w:val="00D25305"/>
    <w:rsid w:val="00D50255"/>
    <w:rsid w:val="00D66520"/>
    <w:rsid w:val="00D84AE9"/>
    <w:rsid w:val="00D9124E"/>
    <w:rsid w:val="00DA2745"/>
    <w:rsid w:val="00DE34CF"/>
    <w:rsid w:val="00E13F3D"/>
    <w:rsid w:val="00E34898"/>
    <w:rsid w:val="00EB09B7"/>
    <w:rsid w:val="00EE7D7C"/>
    <w:rsid w:val="00F05140"/>
    <w:rsid w:val="00F12EF6"/>
    <w:rsid w:val="00F25D98"/>
    <w:rsid w:val="00F300FB"/>
    <w:rsid w:val="00F370D2"/>
    <w:rsid w:val="00F903EA"/>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uiPriority="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uiPriority w:val="3"/>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styleId="UnresolvedMention">
    <w:name w:val="Unresolved Mention"/>
    <w:basedOn w:val="DefaultParagraphFont"/>
    <w:uiPriority w:val="99"/>
    <w:semiHidden/>
    <w:unhideWhenUsed/>
    <w:rsid w:val="001D40EE"/>
    <w:rPr>
      <w:color w:val="605E5C"/>
      <w:shd w:val="clear" w:color="auto" w:fill="E1DFDD"/>
    </w:rPr>
  </w:style>
  <w:style w:type="character" w:customStyle="1" w:styleId="B1Char">
    <w:name w:val="B1 Char"/>
    <w:link w:val="B1"/>
    <w:qFormat/>
    <w:rsid w:val="001D40EE"/>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1D40EE"/>
    <w:rPr>
      <w:rFonts w:ascii="Arial" w:hAnsi="Arial"/>
      <w:sz w:val="32"/>
      <w:lang w:val="en-GB"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1"/>
    <w:rsid w:val="001D40EE"/>
    <w:rPr>
      <w:rFonts w:ascii="Arial" w:hAnsi="Arial"/>
      <w:sz w:val="36"/>
      <w:lang w:val="en-GB" w:eastAsia="en-US"/>
    </w:rPr>
  </w:style>
  <w:style w:type="character" w:customStyle="1" w:styleId="EXChar">
    <w:name w:val="EX Char"/>
    <w:link w:val="EX"/>
    <w:locked/>
    <w:rsid w:val="001D40EE"/>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1D40EE"/>
    <w:rPr>
      <w:rFonts w:ascii="Arial" w:hAnsi="Arial"/>
      <w:b/>
      <w:lang w:val="en-GB" w:eastAsia="en-US"/>
    </w:rPr>
  </w:style>
  <w:style w:type="table" w:styleId="TableGrid">
    <w:name w:val="Table Grid"/>
    <w:basedOn w:val="TableNormal"/>
    <w:rsid w:val="001D40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locked/>
    <w:rsid w:val="001D40EE"/>
    <w:rPr>
      <w:rFonts w:ascii="Arial" w:hAnsi="Arial"/>
      <w:b/>
      <w:lang w:val="en-GB" w:eastAsia="en-US"/>
    </w:rPr>
  </w:style>
  <w:style w:type="character" w:customStyle="1" w:styleId="B2Char">
    <w:name w:val="B2 Char"/>
    <w:link w:val="B2"/>
    <w:locked/>
    <w:rsid w:val="001D40EE"/>
    <w:rPr>
      <w:rFonts w:ascii="Times New Roman" w:hAnsi="Times New Roman"/>
      <w:lang w:val="en-GB" w:eastAsia="en-US"/>
    </w:rPr>
  </w:style>
  <w:style w:type="paragraph" w:styleId="Revision">
    <w:name w:val="Revision"/>
    <w:hidden/>
    <w:uiPriority w:val="99"/>
    <w:semiHidden/>
    <w:rsid w:val="001D40EE"/>
    <w:rPr>
      <w:rFonts w:ascii="Times New Roman" w:hAnsi="Times New Roman"/>
      <w:lang w:val="en-GB" w:eastAsia="en-US"/>
    </w:rPr>
  </w:style>
  <w:style w:type="paragraph" w:styleId="NormalWeb">
    <w:name w:val="Normal (Web)"/>
    <w:basedOn w:val="Normal"/>
    <w:uiPriority w:val="99"/>
    <w:unhideWhenUsed/>
    <w:rsid w:val="001D40EE"/>
    <w:pPr>
      <w:spacing w:before="100" w:beforeAutospacing="1" w:after="100" w:afterAutospacing="1"/>
    </w:pPr>
    <w:rPr>
      <w:sz w:val="24"/>
      <w:szCs w:val="24"/>
      <w:lang w:val="en-US"/>
    </w:rPr>
  </w:style>
  <w:style w:type="character" w:customStyle="1" w:styleId="Heading3Char">
    <w:name w:val="Heading 3 Char"/>
    <w:link w:val="Heading3"/>
    <w:uiPriority w:val="3"/>
    <w:rsid w:val="001D40EE"/>
    <w:rPr>
      <w:rFonts w:ascii="Arial" w:hAnsi="Arial"/>
      <w:sz w:val="28"/>
      <w:lang w:val="en-GB" w:eastAsia="en-US"/>
    </w:rPr>
  </w:style>
  <w:style w:type="character" w:customStyle="1" w:styleId="CommentTextChar">
    <w:name w:val="Comment Text Char"/>
    <w:basedOn w:val="DefaultParagraphFont"/>
    <w:link w:val="CommentText"/>
    <w:semiHidden/>
    <w:rsid w:val="001D40EE"/>
    <w:rPr>
      <w:rFonts w:ascii="Times New Roman" w:hAnsi="Times New Roman"/>
      <w:lang w:val="en-GB" w:eastAsia="en-US"/>
    </w:rPr>
  </w:style>
  <w:style w:type="character" w:customStyle="1" w:styleId="Heading5Char">
    <w:name w:val="Heading 5 Char"/>
    <w:basedOn w:val="DefaultParagraphFont"/>
    <w:link w:val="Heading5"/>
    <w:rsid w:val="001D40EE"/>
    <w:rPr>
      <w:rFonts w:ascii="Arial" w:hAnsi="Arial"/>
      <w:sz w:val="22"/>
      <w:lang w:val="en-GB" w:eastAsia="en-US"/>
    </w:rPr>
  </w:style>
  <w:style w:type="character" w:customStyle="1" w:styleId="Heading4Char">
    <w:name w:val="Heading 4 Char"/>
    <w:basedOn w:val="DefaultParagraphFont"/>
    <w:link w:val="Heading4"/>
    <w:rsid w:val="001D40EE"/>
    <w:rPr>
      <w:rFonts w:ascii="Arial" w:hAnsi="Arial"/>
      <w:sz w:val="24"/>
      <w:lang w:val="en-GB" w:eastAsia="en-US"/>
    </w:rPr>
  </w:style>
  <w:style w:type="table" w:customStyle="1" w:styleId="TableGrid1">
    <w:name w:val="Table Grid1"/>
    <w:basedOn w:val="TableNormal"/>
    <w:next w:val="TableGrid"/>
    <w:uiPriority w:val="39"/>
    <w:rsid w:val="001D40EE"/>
    <w:rPr>
      <w:rFonts w:ascii="Aptos" w:eastAsia="Aptos" w:hAnsi="Aptos"/>
      <w:kern w:val="2"/>
      <w:sz w:val="24"/>
      <w:szCs w:val="24"/>
      <w:lang w:val="en-US"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char">
    <w:name w:val="Code (char)"/>
    <w:uiPriority w:val="1"/>
    <w:qFormat/>
    <w:rsid w:val="00004B28"/>
    <w:rPr>
      <w:rFonts w:ascii="Arial" w:hAnsi="Arial"/>
      <w:i/>
      <w:noProof/>
      <w:sz w:val="18"/>
      <w:bdr w:val="none" w:sz="0" w:space="0" w:color="auto"/>
      <w:shd w:val="clear" w:color="auto" w:fill="auto"/>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header" Target="header1.xm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Microsoft_Visio_2003-2010_Drawing.vsd"/><Relationship Id="rId33"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png"/><Relationship Id="rId28" Type="http://schemas.openxmlformats.org/officeDocument/2006/relationships/image" Target="media/image6.png"/><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png"/><Relationship Id="rId27" Type="http://schemas.openxmlformats.org/officeDocument/2006/relationships/package" Target="embeddings/Microsoft_Visio_Drawing1.vsdx"/><Relationship Id="rId30" Type="http://schemas.openxmlformats.org/officeDocument/2006/relationships/header" Target="header3.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B919EAAE-8C17-424F-8309-E2CA8C5288EE}">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EB92240C-532E-45B8-A127-9E56AF6440BE}">
  <ds:schemaRefs>
    <ds:schemaRef ds:uri="http://schemas.microsoft.com/sharepoint/v3/contenttype/forms"/>
  </ds:schemaRefs>
</ds:datastoreItem>
</file>

<file path=customXml/itemProps4.xml><?xml version="1.0" encoding="utf-8"?>
<ds:datastoreItem xmlns:ds="http://schemas.openxmlformats.org/officeDocument/2006/customXml" ds:itemID="{78DB24E2-23B9-4DC8-86DE-45119575E8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82</TotalTime>
  <Pages>21</Pages>
  <Words>5570</Words>
  <Characters>39854</Characters>
  <Application>Microsoft Office Word</Application>
  <DocSecurity>0</DocSecurity>
  <Lines>905</Lines>
  <Paragraphs>4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9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5-15)</cp:lastModifiedBy>
  <cp:revision>5</cp:revision>
  <cp:lastPrinted>1900-01-01T00:00:00Z</cp:lastPrinted>
  <dcterms:created xsi:type="dcterms:W3CDTF">2025-05-15T15:05:00Z</dcterms:created>
  <dcterms:modified xsi:type="dcterms:W3CDTF">2025-05-15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2</vt:lpwstr>
  </property>
  <property fmtid="{D5CDD505-2E9C-101B-9397-08002B2CF9AE}" pid="4" name="MtgTitle">
    <vt:lpwstr/>
  </property>
  <property fmtid="{D5CDD505-2E9C-101B-9397-08002B2CF9AE}" pid="5" name="Location">
    <vt:lpwstr>Fukuoka</vt:lpwstr>
  </property>
  <property fmtid="{D5CDD505-2E9C-101B-9397-08002B2CF9AE}" pid="6" name="Country">
    <vt:lpwstr>Japan</vt:lpwstr>
  </property>
  <property fmtid="{D5CDD505-2E9C-101B-9397-08002B2CF9AE}" pid="7" name="StartDate">
    <vt:lpwstr>19th May 2025</vt:lpwstr>
  </property>
  <property fmtid="{D5CDD505-2E9C-101B-9397-08002B2CF9AE}" pid="8" name="EndDate">
    <vt:lpwstr>23rd May 2025</vt:lpwstr>
  </property>
  <property fmtid="{D5CDD505-2E9C-101B-9397-08002B2CF9AE}" pid="9" name="Tdoc#">
    <vt:lpwstr>S4-251000</vt:lpwstr>
  </property>
  <property fmtid="{D5CDD505-2E9C-101B-9397-08002B2CF9AE}" pid="10" name="Spec#">
    <vt:lpwstr>26.802</vt:lpwstr>
  </property>
  <property fmtid="{D5CDD505-2E9C-101B-9397-08002B2CF9AE}" pid="11" name="Cr#">
    <vt:lpwstr>0007</vt:lpwstr>
  </property>
  <property fmtid="{D5CDD505-2E9C-101B-9397-08002B2CF9AE}" pid="12" name="Revision">
    <vt:lpwstr>5</vt:lpwstr>
  </property>
  <property fmtid="{D5CDD505-2E9C-101B-9397-08002B2CF9AE}" pid="13" name="Version">
    <vt:lpwstr>19.1.0</vt:lpwstr>
  </property>
  <property fmtid="{D5CDD505-2E9C-101B-9397-08002B2CF9AE}" pid="14" name="CrTitle">
    <vt:lpwstr>[FS_AMD] Combined MBS and Unicast Service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C</vt:lpwstr>
  </property>
  <property fmtid="{D5CDD505-2E9C-101B-9397-08002B2CF9AE}" pid="19" name="ResDate">
    <vt:lpwstr>2025-05-13</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